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notesSlides/notesSlide3.xml" ContentType="application/vnd.openxmlformats-officedocument.presentationml.notesSlide+xml"/>
  <Override PartName="/ppt/ink/ink2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3.xml" ContentType="application/inkml+xml"/>
  <Override PartName="/ppt/notesSlides/notesSlide6.xml" ContentType="application/vnd.openxmlformats-officedocument.presentationml.notesSlide+xml"/>
  <Override PartName="/ppt/ink/ink4.xml" ContentType="application/inkml+xml"/>
  <Override PartName="/ppt/notesSlides/notesSlide7.xml" ContentType="application/vnd.openxmlformats-officedocument.presentationml.notesSlide+xml"/>
  <Override PartName="/ppt/ink/ink5.xml" ContentType="application/inkml+xml"/>
  <Override PartName="/ppt/notesSlides/notesSlide8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8.xml" ContentType="application/inkml+xml"/>
  <Override PartName="/ppt/notesSlides/notesSlide11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1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2"/>
    <p:sldId id="281" r:id="rId3"/>
    <p:sldId id="282" r:id="rId4"/>
    <p:sldId id="289" r:id="rId5"/>
    <p:sldId id="290" r:id="rId6"/>
    <p:sldId id="288" r:id="rId7"/>
    <p:sldId id="287" r:id="rId8"/>
    <p:sldId id="291" r:id="rId9"/>
    <p:sldId id="292" r:id="rId10"/>
    <p:sldId id="341" r:id="rId11"/>
    <p:sldId id="342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43" r:id="rId22"/>
    <p:sldId id="344" r:id="rId23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28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360" y="84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19:36.4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735 16844 988 0,'0'0'1078'16,"0"0"-842"-16,0 0-145 0,0 0-59 16,0 0 26-16,0 0 49 0,0 0 15 0,0 0-22 15,0 0-45-15,-3-4-23 16,3 4 0-16,0 0 10 0,0 0-20 0,0 0-3 16,0-2-2-16,0 2 104 0,0 0-19 15,2 0-54-15,-2 0-48 0,3 0-17 16,0 0-18-16,2 0 33 0,2 0-1 15,2 0 2-15,1 0-2 0,-1 0-13 16,2 0 4-16,0 2 11 0,-3 1-1 16,2-1-24-16,-1 0-31 0,-2 2-56 15,-1 1-47-15,-1 2-82 0,0 0-123 16,-4 4-161-16,-1-4-53 0,-3 6-216 0</inkml:trace>
  <inkml:trace contextRef="#ctx0" brushRef="#br0" timeOffset="520.38">13722 17015 699 0,'0'0'1144'0,"0"0"-911"0,0 0-152 16,0 0-64-16,0 0 22 0,0 0 90 15,0 0 55-15,0 0-22 0,0 0-101 16,0 0-48-16,0 0-13 0,15-2 45 16,-4 0 19-16,2-1-12 0,0-1-17 15,1 2-16-15,-2 1-18 0,-2 1 0 16,2 0-1-16,-4 0-16 0,0 0 4 15,0 1 12-15,-2 5 39 0,0 1 28 16,-2 0 36-16,0 5-4 0,-1 2 9 16,0 3-25-16,-3 5-7 0,0 1-22 15,0 2-16-15,-6 0-19 0,1 1-17 0,-3 0 1 16,1-2-2-16,-3 1 0 0,3-3-1 16,0-3-14-16,-1-2-77 0,0-5-68 15,1-1-26-15,1-4-81 0,-3-4-33 0,2 0-122 16,1-3-127-16,-4-4-97 0,3-3 127 15,0 0 384-15,0-1 134 0,1 1 222 16,1 2 133-16,1 0-52 0,0 1 117 16,-2 2-4-16,2-2-12 0,1 3-91 15,0-2-53-15,0 2-62 0,2-2-45 16,-1 1-44-16,1 0-34 0,1 0-30 16,0-1-45-16,0 1-7 0,0 0-18 15,1 1-3-15,3 1 18 0,2 0-6 16,2 0 16-16,1 0-34 0,2 0 17 15,0 0 17-15,3 5 15 0,1 0-12 16,4 2 22-16,-3 0-6 0,2 1-16 0,-1 0-2 16,-2 1-1-16,4-3 0 0,-5 1-2 15,3-1-33-15,-2-2-73 0,-1-1-67 16,-1-3-65-16,-3 0-69 0,0-3-114 0,-2-9-54 16,-3-4-30-16,0-6-8 15,-4 3 19-15</inkml:trace>
  <inkml:trace contextRef="#ctx0" brushRef="#br0" timeOffset="708.4499">14021 17102 8 0,'0'0'704'0,"0"0"-215"16,0 0-167-16,0 0-72 0,0 0-6 16,0 0-24-16,0 0-9 0,0 0-27 15,0 0-1-15,0 0-9 0,0 0-24 16,15-15-41-16,-15 16-26 0,0 2-3 16,0-2-14-16,0 0-9 0,0 0-6 15,0 1 0-15,0 0-13 0,0 2-35 0,0 3-3 16,0 2-3-16,0 1-80 0,0 3-47 15,0 0-61-15,-1 1-58 0,-1 0-124 16,-1 0-141-16,2-2-126 0,-3-4-142 16,3-2 107-16,13-132 638 0</inkml:trace>
  <inkml:trace contextRef="#ctx0" brushRef="#br0" timeOffset="917.43">14032 17170 157 0,'0'0'795'0,"0"0"-365"0,0 0-163 0,0 0-20 15,0 0 16-15,0 0-1 0,0 0-23 16,0 0 2-16,0 0-26 0,0 0-65 15,12-16-77-15,-11 16-25 0,-1 1 3 16,0 0-10-16,0 1-9 0,1-1-25 16,2 3-6-16,3 2-1 0,0 3 22 15,1 1 3-15,3 3-6 0,-1 2-17 16,1-2-2-16,-1 1-31 0,-1 1-42 0,1 1-58 16,-2 1-38-16,-1 0-87 0,-2-3-118 15,-1-3-72-15,-1-4-41 0,-2-7-28 16,0 0 69-16,0-5-128 0</inkml:trace>
  <inkml:trace contextRef="#ctx0" brushRef="#br0" timeOffset="1340.26">14160 16994 787 0,'0'0'1283'0,"0"0"-840"0,0 0-162 16,0 0-21-16,0 0-90 0,0 0-5 15,0 0 23-15,0 0-97 0,0 0-84 16,0 0-7-16,-3 26-41 0,3-22-13 0,0-2 0 15,0-1-29-15,0-1-12 0,0 2-26 16,5-2-13-16,1 0 37 0,1 0 27 16,1 0-17-16,-1 0-26 0,2 0 52 15,-1-2 42-15,1 1 18 0,-1 0 1 16,-1-2 0-16,0 1 19 0,3-2 20 16,0 0 15-16,-2-2-2 0,4-1-4 15,-3 1-25-15,1-1-23 0,0 2-20 16,-3 0-50-16,1 4-72 0,-4 1-7 15,-1 0-19-15,-2 0-36 0,2 6 74 0,-3 4 130 16,0 5 20-16,0 3-20 0,-3 2-52 16,-2 1 52-16,-3 1 39 0,1-3 23 15,-3 0 64-15,0 2-74 0,3 0-7 16,-3-1 30-16,1-1 31 0,3-1 4 16,-1-2 9-16,3-6 13 0,2-4-26 15,2-3-106-15,0-3-35 0,2 0-74 0,6-5 80 16,4-6 29-16,4-3 67 0,1-7 1 15,2-6-68-15,1-6-58 0,-3-3-80 16,3 2-69-16,-5-1-110 0,-1 4-43 16,-4 4-190-16,-4 8-232 0</inkml:trace>
  <inkml:trace contextRef="#ctx0" brushRef="#br0" timeOffset="1569.1199">14284 16836 2240 0,'0'0'462'0,"0"0"-340"0,0 0 51 16,0 0 77-16,0 0-2 0,0 0-39 16,0 0-70-16,0 0-64 0,0 0-29 15,0 0-46-15,0 0-47 0,-18 18-25 16,29-7 72-16,2 10 19 0,8 7 106 16,5 8 11-16,-1 9 7 0,4 7 0 0,1 7-50 15,2 9-16-15,4 8-46 0,4 11-31 16,1 6-58-16,5 9-103 0,0 4-104 15,3 4-157-15,-2-2-64 0,-9-26-240 16,5 17-483-16</inkml:trace>
  <inkml:trace contextRef="#ctx0" brushRef="#br0" timeOffset="47706.67">7600 14655 336 0,'0'0'297'0,"0"0"-164"16,0 0-97-16,0 0-20 0,0 0 10 15,0 0 30-15,0 0-27 0,0 0 365 16,0 0-176-16,0 0-113 0,-40-10-8 15,36 8-25-15,1-1 41 0,0 2-45 16,-2-1 17-16,2 1 6 0,1 1 15 0,-1-3-15 16,0 3-36-16,0 0 23 0,-1 0-4 15,1 0-26-15,0 0 1 0,2 0-30 16,-2 0 20-16,0 0-20 0,0 3 55 16,-2-3-13-16,1 1-58 0,-1 2 33 15,0-2-34-15,2 2 33 0,-1 1 3 16,-1-2 1-16,3 2 6 0,-1 0 3 15,-2 2-29-15,1 1-19 0,1 2 0 16,2 0 38-16,-2 4-38 0,3 0 16 16,0-1-9-16,0-1 47 0,0-4 13 0,0-1 28 15,0-3-63-15,0 0-32 0,-1-1-47 16,-1 4-17-16,1 0 16 0,-1 0 35 16,1 3-3-16,-1-1-9 0,2-1-4 15,0 0 13-15,0 1 13 0,0 0-9 16,0 0 11-16,0-1 1 0,0 1 0 0,0 0 0 15,0 0-2-15,0 0-17 0,3 2 0 16,2 0-4-16,-1 1 8 0,4 2 14 16,-2 0 1-16,0 0-19 0,3-2 19 15,1 1-12-15,-2 0 11 0,1-2 0 16,0 1 0-16,-1-3-1 0,1 0-8 16,0 0 10-16,-2 0 3 0,1-1 13 15,1-3-16-15,-3 1-20 0,4 1 4 0,-1-2 14 16,-1 2-1-16,5 2 3 0,0-2 1 15,3 1 2-15,0 0 17 0,4-1-10 16,-1 3-10-16,1-4 0 0,3 1 13 16,0 0-13-16,2-1 38 0,1 1 10 15,-2-1-48-15,-1-1-12 0,0-2 11 16,0 2 1-16,0-1-4 0,2-1 3 16,-2 0 1-16,0-1 7 0,4-1-7 0,-2 0 0 15,1 0-4-15,-2 0 4 0,4 0 40 16,-1 0-40-16,-1-4-1 0,1-2 1 15,-1 2 3-15,0-3 13 0,-4-2 6 16,1-1 7-16,0-1-3 0,-6-3 6 16,2 0-7-16,-3-1 16 0,-5-1-9 15,0 0-13-15,-2-2 13 0,-1 0 3 0,-4-3 3 16,0-1 3-16,-1-1 0 0,-1 1-12 16,-2-1-10-16,0 2 12 0,-2 2 14 15,-2 1 5-15,-3 1-15 0,-1 2 6 16,-4 0 43-16,-2 2-43 0,0-3-16 15,-3 4 36-15,-3-2-15 0,-5 1-5 16,-1 2-5-16,-2-1-35 0,-4 2 73 16,0 0-74-16,-1 2 13 0,0 1-13 15,1 4 27-15,-1 1-11 0,3 2-1 0,-2 0-15 16,0 0-42-16,-1 4 14 0,1 3-22 16,-1 2 16-16,0 4-28 0,1-1-1 15,1 2 31-15,0 2-6 0,4 1-21 16,0 2 12-16,2 3-35 0,2 0-9 15,1 2-23-15,1 2 12 0,2 0-63 0,3 1 5 16,2 1-179-16,5-8-369 0,-4 9-678 16</inkml:trace>
  <inkml:trace contextRef="#ctx0" brushRef="#br0" timeOffset="49859.98">13518 14686 395 0,'0'0'280'16,"0"0"-205"-16,0 0-39 0,0 0 6 16,0 0-19-16,0 0 6 0,0 0-12 15,0 0 5-15,0 0 220 0,0 0-99 16,0 0-126-16,-18 5-15 0,17-2-2 16,-2 0 36-16,0-2 7 0,0 3 25 15,0-2 36-15,2-1-3 0,-1 1 9 16,-1-1 56-16,0-1-14 0,2 0-25 0,-3 0-30 15,3 0-16-15,-2 0 0 0,0 0-7 16,-2 0 20-16,2 1-46 0,1-1 3 16,-3 0-6-16,2 0-25 0,0 2-1 15,-2-1-17-15,1-1 56 0,1 2-34 0,-2-1-22 16,2 0 27-16,-1-1-29 0,-2 4 0 16,1-3 28-16,0 0 5 0,-1 0-1 15,1 1-16-15,-3 0-15 0,1 1 21 16,0-1 26-16,1 0-13 0,0 0 0 15,-1 1-13-15,0-1-22 0,1 1-2 16,1 1-18-16,0 0-18 0,-1 0 22 16,1 3-22-16,-1-1 3 0,3 1-7 15,-1 1-6-15,-1 3 6 0,2 1 20 16,-1 0 6-16,3 2 12 0,-2-1 2 16,0 1 1-16,0 0 1 0,0 1 0 0,2 0 1 15,-1-1 0-15,1 1 14 16,-1-2-15-16,2 2 0 0,0-1 3 0,0-2 24 15,0 1-27-15,0 0-19 0,3-1 16 16,0 1-17-16,3-3 17 0,1 5-17 16,3-2 20-16,-2 1 29 0,3 1-10 0,-1-2-19 15,2-2-2-15,-1-1-25 0,4 1 27 16,-1-1 23-16,0-1 15 0,2 1-19 16,-1-1-6-16,3 0 6 0,-2 1 14 15,4-2-31-15,-1 0 17 0,1 0-3 16,3-1 3-16,-1 1-19 0,0-2 13 15,2 1-10-15,1-1 29 0,2-1 0 16,0 1-10-16,2-2 1 0,1-2-7 16,2 0 22-16,0 0-3 0,2-1-16 15,0-1 4-15,-1 0-11 0,1 0 14 16,0-1-25-16,0-3 15 0,2 1 6 0,-3-5-3 16,3 2-6-16,-1 0-13 0,-1-3 2 15,1 2 1-15,-2-4 10 0,0 0 3 16,1 1-4-16,-3-1 2 0,1-1-14 15,-3 1-16-15,-2-1 16 0,-1 1 2 0,-2-2-1 16,-2-1 2-16,1 0 9 0,-3 1-10 16,-1-1 11-16,0-2 12 0,-3 3-6 15,-3-1 3-15,-2 1-9 0,-1-1-11 16,-1 3 27-16,-3 0 2 0,-2-1 1 16,-1 0 9-16,-3 3 16 0,0-4 12 15,0 2-3-15,-4-1 6 0,-7-4-30 16,0 1-11-16,-5-3 0 0,-2 0-28 15,-3-2 13-15,0 2-1 0,-2-1-15 16,-1 2 4-16,-2 1 5 0,2 0 10 16,-2 3-19-16,0-1 0 0,-3 1 0 0,1-1-10 15,-1 2 10-15,-4 2 0 0,0 0-25 16,-4 2 13-16,-2 4-7 0,-1 1-31 16,-3 3 50-16,0 0-2 0,0 3-24 15,-1 2 10-15,2 4-9 0,-1 4 10 16,1 0-4-16,1 4-3 0,2-1 19 0,1 2-16 15,2 1-3-15,1-2 19 16,2 0-16-16,4-1 6 0,4-1-18 0,0-1-26 16,4-1-22-16,0 1-66 0,1-1-65 15,-1 2-254-15,6-3-321 0,-24 9-776 0</inkml:trace>
  <inkml:trace contextRef="#ctx0" brushRef="#br0" timeOffset="50829.08">10331 15034 965 0,'0'0'13'0,"0"0"-13"16,0 0 391-16,0 0 155 0,0 0-332 15,0 0-91-15,0 0 46 0,0 0-1 16,0 0-17-16,0 0-3 0,-66-30-10 16,59 26-22-16,-1 2-11 0,0-1 3 15,-1 1-41-15,2-3-25 0,-2 5 12 16,-2-1-29-16,2 1-3 0,-3 0-21 16,0 0-1-16,0 4-11 0,-4 2-37 15,3 1-12-15,-4 2 9 0,1 1 13 16,-1 3 6-16,4 2 3 0,-3 0 3 15,5 5-12-15,-1-1 16 0,1 1 6 16,2 2 13-16,0 2 3 0,5 1 12 0,-2 0-12 16,5 1 36-16,1 2-36 0,0-2 12 15,0 0-12-15,5-1 2 0,2-1-2 16,4-2-12-16,1-2-4 0,3-1-32 16,1-2 47-16,0-3-18 0,4-3 17 15,-1-2 2-15,2-1 32 0,1-3-3 0,1-2-29 16,3-3 0-16,1 0 0 0,1-3-64 15,0-6-48-15,3-2-71 0,-2-4-139 16,-1-1-222-16,-9 3-230 0,6-8-424 0</inkml:trace>
  <inkml:trace contextRef="#ctx0" brushRef="#br0" timeOffset="51367.7697">10503 14795 554 0,'0'0'167'0,"0"0"-109"0,0 0-2 16,0 0 12-16,0 0 20 0,0 0 648 15,0 0-343-15,0 0-202 0,0 0-84 16,0 0-1-16,0 0 33 0,0 0 22 16,0 0-42-16,0 0-29 0,0 0-39 0,0 0-9 15,0 3-17-15,0 1 1 0,0 2 15 16,4 6 23-16,-1 2 0 0,3 6 3 15,1 3 3-15,-1 4 18 0,1 3-5 16,-1 4 2-16,2 5 3 0,-2 1-6 16,0 4-47-16,1 4 30 0,0 4 8 0,0 2-4 15,1 2-25-15,-3 1 9 16,1-2 3-16,0 0-7 0,1-5-24 0,-1-5 9 16,-2-4 10-16,1-4-13 0,-1-5-10 15,0-1-9-15,2-8-12 0,-3-1 0 16,0-5-4-16,-1-3-8 0,1-3 11 15,0-3-14-15,-3-3-1 0,2-3-24 16,-1-1-22-16,-1 1-47 0,0-2-15 16,0 0-28-16,0 0-46 0,2 0-45 15,1 0-37-15,1 0-111 0,4-4-144 0,-3-2-153 16,4-14-510-16</inkml:trace>
  <inkml:trace contextRef="#ctx0" brushRef="#br0" timeOffset="51835.32">11049 14900 1861 0,'0'0'738'15,"0"0"-576"-15,0 0-2 0,0 0-31 16,0 0-4-16,0 0 15 0,0 0-3 15,0 0-45-15,0 0-13 0,0 0-22 0,0 0 16 16,-65-8-36-16,57 11-34 0,0-1-2 16,-2 3-1-16,1 2-44 0,-4 0-4 15,3 7 7-15,-4-1 19 0,2 2-3 16,1 2 6-16,-2 1 19 0,4 0 0 16,0 1 1-16,3-2-1 0,1-5 0 15,2-1-26-15,3-2-21 0,0-4-29 16,2 1-20-16,5 1 16 0,7 1 80 0,4 0 31 15,5 2-2-15,3 0-13 0,2-1 41 16,3 1-31-16,2 0-15 0,0 2-10 16,0 0 0-16,0 1-1 0,-2-1-2 15,-4 4-30-15,0 1 31 0,-5-2-12 16,-5 2 12-16,-3 0 1 0,-3-2 0 0,-5 2 31 16,-2-2 14-16,-4 0 25 0,0 2 34 15,-4-3 48-15,-7 2 17 0,-4 0-5 16,-4-2-36-16,-4-1 2 0,-6-2-37 15,0-4-12-15,-3-2-81 0,-1-5-34 16,-3-11-168-16,1-9-192 0,8 2-373 16,-10-26-1193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42:16.8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46 17091 10 0,'0'0'339'0,"0"0"-339"0,0 0-166 15</inkml:trace>
  <inkml:trace contextRef="#ctx0" brushRef="#br0" timeOffset="398.88">14146 17091 173 0,'0'0'215'0,"0"0"-107"0,-79-51-59 16,69 42 58-16,2 0-105 0,-2 0 64 0,1-2-37 15,-2-1 0-15,2-1 69 16,-2 2-10-16,-1-1-3 0,4 1-7 0,-1 0-46 15,-1 2 17-15,3-1-49 0,-2 1-39 16,2 0 7-16,0 0-47 0,0-2-51 16,1 3-65-16,0-2 22 0,-1 0 29 15,3 0-2-15,-1 0 44 0,1 0 44 0,-2-1 58 16,2 2 72-16,-1 2 97 0,1 0 85 16,0 2 46-16,2 1-65 0,-1 2-144 15,2 0-19-15,1 1-27 0,0 0-15 16,0 1 555-16,0 0-267 0,0 0-163 15,0 0-68-15,0 0-29 0,0 0 13 16,0 0 23-16,0 0 9 0,0 0-29 16,0 0-46-16,0 0-28 0,3 0-1 15,1 4 1-15,5 2 0 0,4 7 84 16,7 6 12-16,3 7 6 0,9 7-25 0,2 4 40 16,2 2-97-16,0 1 2 0,3-1 6 15,-4-2-28-15,4-1 19 0,-3-1-5 16,-2-2-14-16,-3-2 0 0,-3-3-19 15,0-3-3-15,-5-4-13 0,-1-3 9 16,-2-5-37-16,-6-3-23 0,-1-4 3 16,-6-3-48-16,-2-1-36 0,-4-2-42 0,-1 0 47 15,-3-5 69-15,-11-4 51 0,-11-5-415 16,-9-7-580-16,5 4 495 0</inkml:trace>
  <inkml:trace contextRef="#ctx0" brushRef="#br0" timeOffset="730.8199">13990 17043 261 0,'0'0'466'0,"0"0"-78"0,0 0 3 0,0 0-27 15,0 0-56-15,0 0-30 0,0 0-32 16,0 0-47-16,0 0-67 0,0 0-103 16,0 0-29-16,-66-28-61 0,66 24-36 15,7-5 52-15,6-3 45 0,3-5 52 16,9-6 12-16,3-3 16 0,5 0-48 16,5-3-13-16,4 1-19 0,-2 1 3 15,2 3 9-15,0 3-12 0,-5 4-7 16,-1 6 7-16,-3 1 3 0,-4 4-2 0,-4 4 12 15,-5 2-11-15,-6 0-2 0,-1 3 3 16,-1 4 29-16,-4 2 19 0,0 4 23 16,0 4 24-16,-1 4-18 0,-1 6-10 15,-3 4-4-15,0 1-18 0,-3 3 15 16,0-1-35-16,0-1-24 0,0 1-4 16,-3-2 0-16,2-2-19 0,-1 1-45 0,1-1-15 15,1-3-32-15,0-3-19 0,0-5-30 16,1-6-54-16,4-4-111 0,3-6-167 15,8-3-102-15,3 0 151 0,1-3 7 16,7-7 129-16,1-1 66 0</inkml:trace>
  <inkml:trace contextRef="#ctx0" brushRef="#br0" timeOffset="1386.6597">14839 17128 125 0,'0'0'225'0,"0"0"95"0,0 0 45 16,0 0-10-16,89-35-37 0,-78 29-97 15,-1-3-36-15,1 0-7 0,-2-4-19 0,0-1-14 16,-1-3-16-16,-4 0-3 0,1-3-40 15,-4 2-34-15,-1 3 9 0,0 3 16 16,0 0 25-16,-3 3 22 0,-1 3 13 16,-4 1-1-16,0 0-3 0,-1 3-35 15,-1 0-17-15,0 2 16 0,-1 0-11 0,-2 0-11 16,3 4-60-16,-2 2-2 16,-1 2-13-16,3 3-19 0,1 3-25 0,1 4-27 15,4 3-24-15,4 3 41 0,0 2 7 16,3 2 0-16,8 1 22 0,-1-2-13 15,3-3 22-15,-2-6-15 0,1-5-26 16,-1-4 13-16,-2-5-1 0,1-2 4 16,0-2-9-16,0 0 21 0,1 0 29 15,1-6 29-15,2-3 24 0,-3-4-15 16,0-1-9-16,0-3-1 0,-4-2-28 16,1-1-3-16,-5 0 3 0,0 2 1 15,-1 4 11-15,-1 3-12 0,-1 6-1 0,0 3 1 16,0 2 32-16,0 0 24 0,2 0-2 15,-2 0 12-15,0 0-3 0,0 0-42 16,0 0-21-16,1 0-28 0,-1 0-7 16,2 0-15-16,-2 0-20 0,2 0-15 0,1 0 0 15,2 0 18-15,3 0 67 0,2 0 16 16,2 0-16-16,2-1-31 0,-1-2-83 16,0-1-20-16,-1 0 0 0,-1-2-55 15,-2 3-17-15,-2-2 0 0,0-1-27 16,-4-2-101-16,-3-4-24 0,0-1 43 15,-4-2-17-15,-5-1 51 0,0 3 281 16,0 1 33-16,1 4 172 0,2 4 88 16,1 2 114-16,2 2 38 0,0 0-72 15,2 0-70-15,1 0-75 0,0 0-77 16,0 0-52-16,0 0-35 0,0 0-32 0,0 0-32 16,0 0-14-16,0 0-50 0,0 0-41 15,0-6 76-15,7-3 29 0,-2 1 13 16,4-4-13-16,-1 0-16 0,1 1 14 15,2 1-11-15,-3-1 10 0,2 1-20 0,0 2-41 16,-4 0-29-16,1 1 38 0,2-3-93 16,-5 1-62-16,2-3-45 0,-4-1-73 15,-1-1 59-15,-1 1-148 0,-3-5-660 0</inkml:trace>
  <inkml:trace contextRef="#ctx0" brushRef="#br0" timeOffset="1970.87">15127 16619 2002 0,'0'0'544'0,"0"0"-274"15,0 0-48-15,0 0-65 0,0 0-23 16,0 0-20-16,0 0-47 0,0 0-67 0,0 0-9 16,0 0-7-16,0 0 16 0,13 86 25 15,6-61 7-15,3 2-19 0,2-1-13 16,3 0 0-16,-2-2-2 0,3-1-9 16,3 2-11-16,0-2-10 0,2 0-48 15,2-1-15-15,0-3 15 0,-2-3-35 0,-3-5-32 16,-1-7-85-16,-4-4-91 0,-2-1 142 15,-3-9 81-15,-5-5-75 0,-3-6-89 16,-6-2-9-16,-3-7 153 0,-3-1 119 16,0-1 1-16,-3 0 0 0,-4 3 201 15,-3 5-22-15,1 3 39 0,2 6 3 16,-2 5 67-16,2 2 12 0,-1 4 18 16,0 1-55-16,1 3-92 0,0 0 7 15,1 0-14-15,-1 0-35 0,3 0-32 16,-2 1-27-16,0 3-8 0,3 2-30 0,-2 1-32 15,2 3-63-15,0 3-16 0,3 4 1 16,0 4 6-16,0 2 21 0,6-1-5 16,-1-1 27-16,4-5-5 0,-3-3-23 15,1-5-7-15,-3-3 1 0,2-3-10 16,0-2-10-16,-1 0 13 0,0 0 7 0,1-7 8 16,-2-1 30-16,3-4 24 0,-3 0-44 15,1-3 45-15,-4 0 0 0,1 0 35 16,-2 1-19-16,0 5 3 0,0 0 0 15,0 6-15-15,1 2 12 0,-1 1 16 16,0 0 54-16,2 0 25 0,-2 0-25 16,1 0-86-16,-1 1-38 0,1 0-16 0,-1-1-4 15,3 1-5-15,0 0 10 0,2 1 53 16,4 0 1-16,-3-1 2 0,3-1-3 16,-2 1 2-16,0-1 11 0,-1 0-13 15,1 0 0-15,-1 0-39 0,-1-1-92 16,0-2-67-16,2-1-79 0,-2-2-53 15,-1-1-91-15,-1-3-76 0,-3-2-122 16,0 3 22-16</inkml:trace>
  <inkml:trace contextRef="#ctx0" brushRef="#br0" timeOffset="2461.73">15563 16322 7 0,'0'0'1866'16,"0"0"-1347"-16,0 0-235 0,0 0-36 15,0 0-43-15,0 0-1 0,0 0-26 0,0 0-73 16,0 0-36-16,0 0-9 0,-5 4-33 16,5-1-27-16,3 2-38 0,7 6 8 15,2 6 30-15,5 5 0 0,2 4 3 16,2 0-3-16,-2 0-2 0,1-1-10 16,2 0-4-16,-2-1-3 0,0 1-19 15,3 1-63-15,0 2 31 0,-4-3-7 16,1 0-12-16,-4-6 0 0,-4-5 12 15,-4-4-26-15,-3-6-38 0,-2-3-13 16,-2-1-17-16,-1-1 80 0,0-4 4 16,2-4 77-16,-1-2 10 0,0-4 62 15,3-3-20-15,-1 0-7 0,0 0-34 0,0 2 1 16,5 7-2-16,0 0-30 0,4 4 30 16,-1 1 39-16,5 2 90 0,0 2-6 15,3 0-69-15,-2 0-28 0,3 4 6 0,-1 1 33 16,-3 1 5-16,-1 0-54 0,-4 0 7 15,-3 0-7-15,-3 1 9 0,0-1 20 16,-2 1 16-16,-1 1 12 0,-2-1 7 16,0 3-7-16,0 0-22 0,-3 1-10 15,-4 1-15-15,-1-1 9 0,-2 1-1 16,1 0-32-16,-5-2 1 0,4-2 12 16,-3-1-15-16,2-2-97 0,0 0-62 15,0-3-35-15,5-1-24 0,0 1-26 16,4-2-40-16,2 0-69 0,0 0-239 15,2-5-423-15,6-2 640 0</inkml:trace>
  <inkml:trace contextRef="#ctx0" brushRef="#br0" timeOffset="2857.01">16127 16617 388 0,'0'0'365'0,"0"0"-182"0,0 0-33 16,0 0 146-16,38-80-81 0,-34 62 100 16,-2 0-101-16,-1 3-107 0,-1 3 35 0,0 3 20 15,0 4 51-15,0 1 60 0,0 3 15 16,-3 0-43-16,-3 1-87 0,1 0-117 15,-2 0 34-15,-1 0 29 0,1 0-26 16,1 2-26-16,-5 3-40 0,5 2-9 16,0 2-3-16,-1 2-53 0,3 3-25 15,2 3-7-15,2 2 19 0,0 0 3 16,7 3 22-16,4-3-4 0,1-2 1 16,2-5 0-16,-3-2 6 0,3-2-7 15,-2-4 1-15,-1-2 18 0,0-2-28 0,0-2-32 16,-1-6 10-16,0-2-8 0,-2-4-25 15,-3-4 58-15,2-1 51 0,-4 0 51 16,0-1-51-16,0 4-13 0,0 5-10 16,0 3-9-16,-2 4 32 0,1 2 19 0,-1 2-18 15,-1 0 99-15,0 0 15 0,2 0-29 16,-1 1-12-16,1 2-4 0,1 2-29 16,5 1-3-16,1 4 22 0,1 1-58 15,4-2-2-15,-2-2-45 0,-1-3 4 16,-1-3-55-16,1-1-79 0,0 0-88 15,-2-6-40-15,-1-7 71 0,-3-5-293 16,-4-5-149-16,-1-2 156 0,0-4 221 16</inkml:trace>
  <inkml:trace contextRef="#ctx0" brushRef="#br0" timeOffset="3438.91">16372 16320 157 0,'0'0'593'16,"0"0"-117"-16,0 0 67 0,0 0-11 0,0 0-83 16,0 0-96-16,0 0-117 0,0 0-54 15,0 0-43-15,-17-30-29 0,17 31-18 16,0 1-17-16,0 0-21 0,0 0-39 15,2 0-15-15,-2-1-25 0,1-1 9 16,-1 2-2-16,2-2-7 0,-2 2-4 0,1 0-12 16,2 1-3-16,1 1 4 0,6 5 40 15,0 3 13-15,5 1-13 0,1 1-1 16,-1-1-12-16,0-3-2 0,-1-1-1 16,-2-1-3-16,-2-2-3 0,1-1 22 15,-5 1 16-15,1-2-4 0,-4-2-12 16,0 0 0-16,-3 0-19 0,0 0-19 15,0 1-15-15,0 2-11 0,0 3 14 16,0 2-46-16,0 3-38 0,0-2-6 16,-3 3-53-16,2-4-41 0,-1-1-47 0,2 0-72 15,0-4-43-15,5-1 51 0,2-2 104 16,4-2 71-16,0 0 147 0,3-5 23 16,3-4 206-16,0-4 233 0,2-2-55 15,1-3-206-15,0-4-48 0,-2-3-30 16,1-1-6-16,-5-4-33 0,0 0-22 15,-2-5 13-15,-3 2-20 0,-2 1-3 16,-4-1-9-16,-2 5-20 0,-1 3-22 0,0 4 22 16,-6 3 0-16,-1 4 61 0,0 4 55 15,-2 2 83-15,1 2-74 0,-1 4 3 16,0 1 15-16,2 1-31 0,1 0 2 16,-4 0-13-16,3 0-32 0,1 1-68 15,-1 3-1-15,-1 0-22 0,2 2 22 0,0 4-2 16,0 0 2-16,3 4-47 0,2 3 6 15,1 3-10-15,4 4 7 0,9 4 18 16,4 1 26-16,2 2-15 0,7-4-1 16,-1-4 16-16,2-4 13 0,3-4 19 15,-1-6-19-15,3-5 9 0,-1-3-19 16,3-1-3-16,-3-7-3 0,-2-5 0 16,-1-5-57-16,-3 0-48 0,-6-5 28 0,0-1-102 15,-7 0-74-15,-1 1-98 16,-7 5-258-16,-4 3-676 0</inkml:trace>
  <inkml:trace contextRef="#ctx0" brushRef="#br0" timeOffset="4013.11">15058 18742 1547 0,'0'0'328'0,"0"0"-328"16,0 0-42-16,0 0-280 0,0 0 36 15,0 0 286-15,0 0 136 0,0 0 4 16,0 0-58-16,0 0-1 0,0 0 39 16,44-73-26-16,-26 55-32 0,4-4 35 15,6-5 7-15,3-3-7 0,5-6-19 16,6-5 13-16,5-8 28 0,7-6-6 15,6-10-13-15,8-7 32 0,5-6-36 16,9-8-22-16,2-6 19 0,8-3-39 16,5-4 10-16,4 0-41 0,0 2-23 0,1-2 1 15,0 2 9-15,-4 5-10 0,-3 3-16 16,-5 5 3-16,-7 5 13 0,-6 4 0 16,-7 2 19-16,-5 7 0 0,-6 5 3 15,-7 6 16-15,-8 7-12 0,-4 6 2 16,-9 6 4-16,-5 8-13 0,-8 7 7 0,-4 7-10 15,-7 5-4-15,-2 3 4 16,-4 5 10-16,-1 1 27 0,0 0 11 0,0 0-7 16,0 0-57-16,-1 1-16 0,-7 6-95 15,-4 4-306-15,1 0-794 0,-18 16-76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04:19.03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82 13578 160 0,'0'0'124'0,"0"0"-59"15,0 0-32-15,0 0-33 0,0 0-43 0,0 0-35 16,0 0-56-16,0 0 20 0</inkml:trace>
  <inkml:trace contextRef="#ctx0" brushRef="#br0" timeOffset="11170.51">14796 13526 86 0,'0'0'130'0,"0"0"-42"0,0 0-42 16,0 0-4-16,0 0-23 0,0 0-19 15,0 0 0-15,0 0 0 0,0 0 16 16,19-29 10-16,-18 25-9 0,2 0-4 0,-3 0 6 16,1 2-3-16,-1 1 7 0,0 1-19 15,0-2 25-15,0 2 0 0,0 0 1 16,0-1-4-16,3 1-23 0,-3 0 23 15,3-2-10-15,1 1 1 0,-2 0-4 16,1-2-11-16,-3 3 154 0,1 0-25 0,-1-1-43 16,0 1-27-16,0 0-8 0,0-1-11 15,0 1 7-15,0 0 6 0,0 0 7 16,0 0-7-16,0 0-16 0,0 0 4 16,0 0-4-16,0 0-23 0,0 0 3 15,0 0 4-15,0 0-3 0,0 0 9 16,0 0-3-16,0 0 10 0,0 0-7 0,0 0-10 15,0 2 14-15,0 8-10 0,0 3 103 16,0 7-12-16,0 10 19 0,0 4-27 16,-1 8-63-16,-4 0-24 0,1 2-3 15,4-3 4-15,-1-2 2 0,1-6-3 16,0-5-19-16,0-4-2 0,0-5 2 16,0-2 1-16,1-3 0 0,1 0-1 15,0 0 17-15,-2-2-16 0,0-1 28 16,2-1-26-16,-2-2-2 0,0-3 2 15,1-1-3-15,-1-3 0 0,0 0 16 0,0-1 7 16,0 0 6-16,0 0-3 0,0 0-3 16,0 0-1-16,0 0 4 0,0 0 0 15,0 0-4-15,0 2-3 0,0-2-3 16,0 0 1-16,0 0-14 0,0 0 13 16,0 0-3-16,0-4-13 0,0-2-83 0,-5-4-33 15,-1 2 48-15,0-2 68 0,-1 3 78 16,1-1-34-16,-2 2-44 0,2 0 0 15,1-1-35-15,-2 1 33 0,3-1 2 16,1 3 20-16,-3 0 22 0,3 2-20 16,-1-1 1-16,3 0-23 0,-1 1-33 15,-1 1 11-15,3-1 7 0,-1 1 15 16,-1 1 13-16,2 0 0 0,0 0-12 16,0-1-1-16,0 1-20 0,0 0-5 15,0 0-4-15,0 0 9 0,0 0 4 16,0 0 0-16,0 0 13 0,0 0-13 0,0 0 12 15,0 0-8-15,0 0 10 0,0 0 2 16,0 0 4-16,-1 0 9 0,1 0-10 16,0 0 13-16,0 0-13 0,0 0-1 15,0 0-2-15,0 0-3 0,0 0-29 16,0 0 0-16,0 0-1 0,0 0 4 0,0 0 7 16,0 0 2-16,0 0 1 0,0 0 6 15,0 0 0-15,0 0 2 0,0 2 11 16,1 1 55-16,1 2-54 0,2 0 15 15,-1 2-16-15,3 1 49 0,1 0-22 16,-1 3-25-16,1-3 18 0,-1 4-16 16,1 0 18-16,1 1 36 0,0-3-35 15,-2 1-23-15,-1-4-15 0,-2-2-11 16,1-2-6-16,-1 0-14 0,-3-2 30 16,0-1 16-16,2 0 19 0,-2 0 13 0,0 0 13 15,0 0 4-15,0 0 12 0,0 0 6 16,0 0-6-16,0 0-3 0,0 0-6 15,0 0-8-15,0 0-8 0,0 0-11 16,0 0-2-16,0 0-10 0,0 0-13 16,1 0-2-16,-1 0-18 0,0 0-2 0,0 0-10 15,2 0-4-15,-1-4-8 0,6-4-5 16,1-3 49-16,4-6 10 0,0-1-8 16,2-3 0-16,1-2 1 0,-2 0-3 15,3 0-15-15,-5-1-63 0,1 4-60 16,-2 1-56-16,-3-2-132 0,-1 7-464 15</inkml:trace>
  <inkml:trace contextRef="#ctx0" brushRef="#br0" timeOffset="28113.15">17900 7456 235 0,'0'0'176'0,"0"0"-144"0,0 0 37 16,0 0-1-16,0 0-45 0,0 0-6 16,0 0 87-16,0 0-52 0,0 0-32 0,-6-13-19 15,6 12 70-15,0-2 180 0,-1 2-179 16,-1-1-56-16,-2 2-3 0,1-3 49 16,0 2-13-16,-1 0 0 0,0 1-10 15,1-2-23-15,-1 0 30 0,-1 0-6 16,2 1-38-16,-3-2-4 0,2 2-18 15,-3-1 20-15,1 2 77 0,0 0-18 16,-2-3-43-16,-1 2-16 0,2-2-26 16,-2-1 26-16,-1 3 7 0,0-4 45 15,-1 4-52-15,-2-3 1 0,0 1 12 16,-3-1 48-16,1 0-61 0,-2 2 10 0,1-3-10 16,-1 2 46-16,3-1-17 0,-4 0-29 15,2 3-11-15,-1 0 11 0,0 0 1 16,1 0 1-16,1 1-4 0,1 0-8 15,1 0-22-15,0 0 9 0,0 2 23 0,-1 0 1 16,-1 2-1-16,2 2-9 16,-2-3 9-16,1 1 0 0,2 0 9 0,0 1 11 15,-1-1-20-15,0 2-27 0,2 2 27 16,-4-1 0-16,4-1 18 0,-1 1-15 16,-1-2 0-16,4 2-3 0,-2-1 0 15,2-1-13-15,2-2 13 0,0 1 1 16,-1 3-1-16,0-1-10 0,1-1 7 15,-2 2-7-15,2-1 9 0,1 1-15 16,1 0-7-16,0-2-10 0,2 4 17 16,-3-2 15-16,1 4-15 0,1-3-7 0,1 4 20 15,0-5-43-15,1 4 46 0,-1-4-16 16,3 4 16-16,-3-1 19 0,-1 0 11 16,1 2 25-16,-1-2-42 0,3 1-13 15,-1-2 0-15,2-1-1 0,0-1-44 0,0 0 45 16,0 0 26-16,0 3 5 15,0-4-31-15,3 1-52 0,1 1 52 0,-1 0-1 16,1 0-28-16,-1-1 29 0,2 4 17 16,1-4-17-16,-1 4-20 0,4-2 20 15,-2 0 0-15,0-2 26 0,2 3-19 16,2-3 12-16,-3 1-2 0,2-2-15 16,1 2 24-16,-1-1-13 0,1-2 13 15,1 0-24-15,0 0 10 0,2 0-11 16,-1-1 27-16,3 0-28 0,-3 0 2 15,3-1 11-15,-3 0-10 0,4 0 0 0,-2-1 45 16,2 1-38-16,-3 1-10 0,4-3-33 16,-1 2 33-16,2-2 51 0,1 0-12 15,3-1-37-15,0 0 20 0,4 0-18 16,-1 0 21-16,2 0-2 0,-2 0-20 16,1-1 19-16,-1-3-22 0,-2 2-1 0,1-1-12 15,-5 0-13-15,0 3 7 0,0 0 6 16,-1 0 13-16,0 0 16 0,-1 0-16 15,-1 0-11-15,0 1 11 0,0 1 23 16,2 1-23-16,-2-2-13 0,2 0 3 16,1 1 10-16,-1-2 2 0,2 1 24 15,1-1-6-15,-2 0-4 0,3 0-16 16,0 0 3-16,-4-1 8 0,1-1-11 16,0 1-3-16,-1 1-1 0,1 0-9 15,0-1 0-15,-2 1 10 0,3 0-13 0,-2 0 16 16,1 0-2-16,3 0-15 0,-1 0 15 15,1 0-22-15,0 1 24 0,2 3 0 16,2-3 2-16,0 1 7 0,1 1-9 16,-1-1-2-16,2-1 2 0,4 3 1 15,-1-3-1-15,4 0 4 0,-2 2-4 0,0-2 9 16,2 0-8-16,-2-1-1 0,4 0 0 16,0 1-1-16,-1-1 1 0,-1 3 4 15,-2-1-3-15,2-2 25 0,-2 1-26 16,-1 1 0-16,0 0 1 0,0-1 12 15,-2-1-5-15,0 0-7 0,-1 0 0 16,-1 0 3-16,1 0-4 0,-2 0-10 16,1 0 10-16,-1 0 27 0,0 0-27 15,-1 0 0-15,0 0-32 0,-1 1 22 16,2-1 10-16,-2 1 0 0,1 1-19 0,3-2 19 16,-1 0 13-16,4 0 17 15,-1 0-30-15,4 0 1 0,-3 0 15 0,-1 0-16 16,-1 0-1-16,-2 0-18 0,-4 0 18 15,-1 0-1-15,-1 0-17 0,0 0 8 16,-4 0 11-16,-2 0 16 0,2 1-16 0,0-1-1 16,0 1-1-16,0-1 0 0,2 1 1 15,1-1 1-15,0 2-13 0,0-2 13 16,1 0 13-16,2 0-10 0,-3 0 26 16,2 0-29-16,-1 0-24 0,1 0 24 15,2 0 13-15,-4 0-13 0,4 0-9 16,-1 0 9-16,-2 0 3 0,1 0 23 15,-1 0-26-15,2 0 0 0,1 0-16 16,1 0-14-16,0 1 30 0,2 0 0 16,1-1 3-16,-2 0-2 0,4 0 20 0,2 0-21 15,-1 0 2-15,2 0 7 0,-1 0-9 16,0-1-2-16,0-2 1 0,2 1 0 16,3-3-1-16,6 0 2 0,7-3 90 15,5-1 76-15,5 1-85 0,0 2-78 16,-4 2-3-16,-5 2-35 0,-7 2 6 15,-7 0 29-15,-4 5-13 0,-5-4 7 0,0 3-10 16,2-3 16-16,4-1 22 0,0 1 1 16,2-1-22-16,-4 1-2 0,-4 4-21 15,-4-3-24-15,-7 2 44 0,-2 0-9 16,-5-2 8-16,1 2 1 0,-3-1-9 16,-1-1 11-16,-2 1 32 0,1-2-15 0,-2 0-17 15,-3 1-3-15,0-1 1 16,-1-1 2-16,-1 0 0 0,1 1 0 0,-2-1-16 15,1 0 3-15,0 0 13 0,2 1 1 16,0 1 15-16,3-1 4 0,0 0-7 16,2-1-10-16,1 0 32 0,2 0-2 15,2 0-19-15,0 0-14 0,0 0-1 16,-1 0 0-16,-1 0-22 0,1 0 23 16,-2 0-1-16,3-1 2 0,-1 1 1 15,0-1-1-15,2-1 19 0,-3 1-18 0,2 1 1 16,-3-1-3-16,1 0 0 0,-2-1-1 15,3 1 1-15,1 0 23 0,-2-2-22 16,2 1 0-16,2 1 0 0,-4-1-1 16,3-1-29-16,-2 2 29 0,1-1 19 15,-1 0-19-15,-1 1-11 0,1 0 11 16,-1 0 13-16,-1-1-13 0,0 1 20 16,-2 0-1-16,-1 0-17 0,-1-1 1 0,1-1-1 15,-2 2 14-15,1-1 10 0,2-2 3 16,1-3-9-16,-1 1-20 0,2-3-3 15,-1 1-17-15,0 1 40 0,0-1-14 16,-1 0-6-16,1 3-10 0,-1-2-10 16,-1 4 18-16,-1-3 2 0,-2 2 0 15,2 2 13-15,-3-3-12 0,-1 4 12 16,1-2-13-16,0-1 13 0,0 0 6 16,0 0-17-16,0 1 1 0,1-3 29 15,-1 1-31-15,1-2 15 0,1-3-16 0,-1 2-23 16,2-5 23-16,0 1-1 0,0-3 2 15,2 2 18-15,-1-1-19 0,2-2-33 16,-2-1 14-16,3 3 16 0,-3 0 3 16,-2 1 0-16,-1 3 22 0,-1 0-22 0,-1 0 81 15,-1 2-78-15,-1 1-3 0,0 0-6 16,0-2 6-16,-3 2 0 0,-3 0-24 16,0 0 2-16,-2 1 6 0,-2-4-17 15,-2 4-22-15,1-2 23 0,-4-2 32 16,2 3 3-16,-2 0 36 0,-2-1-39 15,0 0-28-15,1-1-30 0,-4 0 58 16,0 2 12-16,1-4 1 0,-1 2-13 16,-1 0-29-16,0 2 9 0,0-3 7 15,-2 3 10-15,-2 0-26 0,1 1 27 16,-2-1 2-16,-3 2 0 0,-3 0-1 0,0 3-25 16,-4-3 26-16,-1 4-2 0,-3 0 2 15,-1 1-3-15,-2 0-19 0,-2 0 8 16,2 0 14-16,-3 2 0 0,4 3-14 15,1-3 10-15,5 1 4 0,2-1 1 0,4-1 21 16,3 2-21-16,-1-2-2 0,1 0-10 16,1-1 9-16,-3 2 2 0,-1 0 2 15,-1-2-2-15,-2 0-12 0,2 0 10 16,-3 0 0-16,3 0 2 0,-4 0 7 16,1 0-7-16,-2 0 0 0,0-2 1 15,-2 0-1-15,-1 2-13 0,-1-1 13 16,-2 0-20-16,-2 1-9 0,-1 0 29 15,-3 0-23-15,-2 0-12 0,-4 2 12 16,1 3-3-16,0-3 13 0,-2 2 13 16,0-2 7-16,1 1-7 0,0 0-19 0,-1-1 16 15,1 1-21-15,-2-1 22 0,-1 2-6 16,-2 0 8-16,2 0 0 0,2 0 0 16,-2 1 0-16,4-4-2 0,3 3-9 15,1-2 11-15,1-2-1 0,4 1-8 0,-1-1 9 16,5 0 2-16,-1 0 0 0,4 0-2 15,-1 0 0-15,2 0-2 0,0 0 1 16,4 0-15-16,-1 0 14 0,0 0 0 16,1 2 1-16,2 0 0 0,1 0 0 15,1 2 1-15,2-4 1 0,1 1-1 16,3 1-1-16,2-2 1 0,-3 0 1 16,4 0 0-16,-1 0 35 0,2 0-34 15,0 0-2-15,-3 0-10 0,-1 0-3 16,3 0 17-16,-4 0-8 0,2 0-5 15,-1 0 5-15,-2 1-15 0,-1 2 16 0,-1-2-1 16,0 0 4-16,3 2 0 0,-1-1 13 16,-1 2 5-16,4-3-18 0,0 2 0 15,1 0 13-15,2-3 26 0,2 0-36 16,-2 0 23-16,2 0-3 0,-2 0 14 16,0 0-37-16,-2 0-6 0,2-2 6 15,0 1 19-15,1-2-19 0,2 1 0 0,1-1 75 16,0-1-33-16,-1 1-41 0,2-1 0 15,-2 1 9-15,-1-3-10 0,-2 3-42 16,-1 1 29-16,-1-4 13 0,-3 5 7 16,2-4-4-16,-5 4-2 0,0-2-1 15,-3 2 0-15,2 0 1 0,-1-1 1 16,0-1 14-16,0 2-16 0,3-3 16 16,-2 2 49-16,3-2-17 0,-2 0-45 0,1-1-1 15,2-1 1-15,-1-2 20 0,-2-1-20 16,1 1 7-16,2-1 9 0,1 0-19 15,-1-1-3-15,1 1 3 0,1-2-2 16,2 3 5-16,2-1 0 0,4 0 13 16,-1 3 10-16,2 1-10 0,4 3-16 15,-4 2-64-15,4 0-150 0,-3 10-182 16,0-1-222-16,-11 8-466 0</inkml:trace>
  <inkml:trace contextRef="#ctx0" brushRef="#br0" timeOffset="54971.27">13799 13346 196 0,'0'0'22'15,"0"0"5"-15,0 0-24 0,0 0 56 16,0 0 2-16,0 0 31 0,0 0-4 16,0 0-7-16,0 0-12 0,59-14-1 15,-45 10 33-15,3 1-88 0,3-1 23 16,-2-1-33-16,-1 1-3 0,2 2 85 16,0 1-85-16,-2 0-2 0,0 1 2 15,-3 0-13-15,0 0-16 0,-1 0-27 16,1 2 56-16,-2 3 82 0,2-1 12 15,-1 2 53-15,0-3 29 0,0 1-144 0,-2-2-19 16,5 3 4-16,-1-3-14 0,3 1 14 16,2-2 10-16,-2 0-27 0,3-1-3 15,-1 0 3-15,2 0 0 0,1-2 23 16,2-2 8-16,-1-2-30 0,-2 2 24 0,2 1-12 16,2-2-16-16,-3-1 4 0,-1 2-2 15,0 0-14-15,-1-1 14 0,-2 5 0 16,1-3-22-16,-3 1 23 0,-1 1 0 15,0 1-14-15,-3 0-16 0,0 0 1 16,0 0 29-16,-1 1-1 0,0 2-43 16,-1-1 31-16,0 2-10 0,2-2 23 15,-1-1 52-15,3 1-26 0,0-2-3 16,2 2-14-16,-1-2-9 0,1 1 0 16,1-1 4-16,0 0-4 0,1 0 0 0,-1 0 0 15,2 0 16-15,-1 0-16 0,2-1-3 16,-1-1 3-16,2 2 26 0,-2 0-26 15,0-2-22-15,-2 2-12 0,-1 0 32 16,-3 0-18-16,0 2 20 0,0 2 0 16,0-1-1-16,-4 1-1 0,3 0 2 0,0-3 0 15,-3 3 0-15,4-2 0 0,-3 1-21 16,0 0 21-16,3-2 29 0,0 2-29 16,0-2-23-16,-3 0 21 0,4 3 0 15,-1-4 1-15,-1 1-1 0,3 0 2 16,3 1 1-16,-3 1 15 0,2-1 82 15,1 3-96-15,1 0 43 0,0 1-45 16,-1-1 3-16,1 1-6 0,-4-1-37 0,4 1 40 16,0-3 26-16,-2-3-23 0,2 3-3 15,-1-3 0-15,-2 0-5 0,2 0 5 16,-2 0 33-16,0 0 0 0,-2-3-31 16,1 3-4-16,-3-3-11 0,-1 3-6 15,-1-2-4-15,-1 2 12 0,0 0 9 16,-3 0 1-16,2 0-2 0,-2 0-1 15,3 0-15-15,-3 0 19 0,0 0 19 0,2 0-19 16,1 0 0-16,0 0-19 0,3 0 19 16,2 0 174-16,2 0 11 0,2 0-140 15,2-2-45-15,1 0-2 0,1 0-2 16,0 0-27-16,4 1 31 0,-2 0 42 16,1 0-26-16,-3-1-16 0,3 2-38 15,-2 0 31-15,-1 0 7 0,-2 0 0 0,0 0-6 16,-1 0 6-16,-1 0 16 0,1 0-10 15,-3 0-6-15,-3 0 0 0,-1 0-2 16,-1 0 1-16,-4 2-1 0,-1-1 4 16,1 0 10-16,-2 2-12 0,-1-2-318 15,-5 6-1162-15</inkml:trace>
  <inkml:trace contextRef="#ctx0" brushRef="#br0" timeOffset="78095.33">21814 13445 535 0,'0'0'303'16,"0"0"-137"-16,0 0-68 0,0 0-36 16,0 0 6-16,0 0-3 0,0 0-6 15,0 0 3-15,0 0-20 0,-8 0-26 16,8 1 4-16,0-1 331 0,0 0-237 16,0 0-67-16,0 0-47 0,0 0-11 15,0 0 11-15,0 0 30 0,0 0-4 0,0 0-15 16,0 0-11-16,0 0 0 0,0 0 0 15,0 0 13-15,0 0 10 0,0 0 0 16,0 0 6-16,0 0 0 0,0 0-6 16,0 0 0-16,0 0-10 0,0 0-12 15,0 0-1-15,1 0-1 0,-1 0-1 16,0 0 1-16,0 0 1 0,0 0 0 16,0 0-1-16,2 0 0 0,-2 0-12 15,0 0-6-15,0 0-7 0,1 0-7 16,0 0-5-16,-1 0-11 0,3 0 7 0,0 0 42 15,3 2 65-15,0 1 19 0,1 0-29 16,0 2-10-16,2 0-9 0,-1 0 35 16,1-2 42-16,1 2-80 0,-1 0-17 15,-1-2 0-15,1 1 13 0,0 0-23 0,-1-1 7 16,-2 1 16-16,1-2 0 0,-1 2 10 16,3-2-10-16,-4 0 10 0,4-1-23 15,-3 2-16-15,2-2 3 0,1-1 20 16,0 3 12-16,2-2 26 0,-1 0-16 15,1 0-42-15,1-1-2 0,-3 2 0 16,1-2-1-16,2 1 4 0,-4 0-4 16,1 0 12-16,2 0-12 0,-3 2 23 15,2 0 20-15,-1-2-43 0,1 2-52 16,-2-1 27-16,3 1 25 0,0 0 39 16,0-2 3-16,2 1-29 0,0 0-13 0,1-2 0 15,0 0-4-15,0 0 3 0,0 0 1 16,-2 0 0-16,1 0-2 0,-3 0-17 15,-1 0 19-15,-2 0 13 0,2 0 6 16,-4 0-19-16,1 0-10 0,0 0 10 16,2 1 4-16,-2-1-3 0,0 2 2 0,3 0-2 15,1-1 12-15,1-1-13 0,3 1 2 16,1 1 14-16,3-2 112 0,2 0-126 16,1 0-1-16,1 0 20 0,0 0 5 15,1 0-23-15,-2-2-3 0,-2 1-25 16,0 1 25-16,-3-1 6 0,-1 1-4 15,-1 0-1-15,0 0-1 0,-3 0 1 16,4 0 2-16,-4 0-3 0,2 0-13 16,2 0 13-16,-2-2 0 0,2 2 0 15,1-2-1-15,-1 2-15 0,1-1-31 0,-1-1 47 16,1 1 64-16,2 0-64 0,-4 0-20 16,3 1 20-16,-4-2-1 0,3 2-15 15,-3-1 16-15,3 1 33 0,-2 0-32 16,1-1 6-16,-1 1-7 0,2-2 0 15,-1 2 14-15,2-1-14 0,-1 1-18 0,2-1 17 16,-2 1-18-16,3-2 13 0,-1 1 6 16,1 0 26-16,1 0-23 0,-2-2-3 15,1 0-7-15,-1 2 7 0,-2 0 0 16,1 1-6-16,-1-1-23 0,1 1 29 16,-2-2 42-16,2 2-25 0,1-1-15 15,-1 0-4-15,-1 0-14 0,0 1 0 16,1-2 13-16,-3 2-7 0,3 0 10 15,-3 0 0-15,-1 0-17 0,1 0 1 16,-2 0 16-16,2 0 2 0,-3 0 21 0,1 0 2 16,2 0-25-16,-2 0-28 0,1 2 28 15,-2-2 13-15,1 1 5 0,2-1-17 16,-1 0-2-16,2 0 0 0,-1 0-1 16,3 0 2-16,-1 0-13 0,2 0 13 15,2 0 10-15,-3 0-10 0,3 0 0 16,1 0 3-16,2 0 26 0,-1 0-29 0,1 1-1 15,-2 0 1-15,0 2 2 0,-1-2-2 16,-4 0-29-16,2 0 26 0,-2 1 3 16,1-1 34-16,-3-1-33 0,3 0-2 15,-2 0-44-15,2 0 45 0,2 0 14 16,-2 0 50-16,3 0-51 0,-2-1-13 0,-1 1-14 16,-2 0 11-16,-1 0 3 0,-3 0 0 15,2 0-7-15,-1 0 7 0,-2 0-2 16,1 0-14-16,-2 0 13 0,-2 0-19 15,1 1 22-15,0-1-1 0,-2 2 1 16,-2-2 0-16,2 0 10 0,1 0-10 16,0 0 0-16,-1 0-2 0,3 0 0 15,0 0-1-15,1 0 3 0,0 0 28 16,1 0-28-16,1 0-27 0,-1 0 27 0,4 0 26 16,-4 0-16-16,2 0-10 0,-1 0 0 15,-1 0 0-15,4 0 0 0,-4 0 0 16,-1 0-19-16,5 0-3 0,-4 0 6 15,4 0 16-15,-5 0 3 0,3 0-2 16,0 0 15-16,0 0 9 0,-1 0-12 0,2-2 10 16,-2 1-23-16,2-2 1 15,-4 2-1-15,2 0 22 0,-3-2-22 0,1 2-6 16,0 0-17-16,-2 0 20 0,-3 1-32 16,3 0 22-16,2 0 13 0,-3-2 2 15,2 2 30-15,-1-1-30 0,2 1-2 16,0-1-44-16,-1-1 13 0,2 1 31 15,-2 0 22-15,1-1-6 0,3 0-14 16,0 1 25-16,-1-2-27 0,-1 2-26 16,-1 0 7-16,0-1 19 0,0 1 10 15,1 0-7-15,1 0 0 0,-3-2 9 16,1 1-12-16,-1 1-2 0,0-1-17 0,-1 0 19 16,1 0 1-16,1-1 34 0,-1 0-23 15,2-2-8-15,-1 2-3 0,0-2 24 16,2-2-15-16,-1 1-9 0,1-2-1 0,-1 1 36 15,1 0-34-15,-2 0-1 0,1 1 2 16,-2-1-2-16,-1 3 44 0,-1-1-45 16,0 2-26-16,-1-1 26 0,-1-2 29 15,4-1 19-15,1 2-26 0,0-2-21 16,0-3-1-16,0 3-3 0,0 1-23 16,2-3 26-16,1 0 56 0,-1-2-54 15,-2 2-2-15,0-2-29 0,-2 0 29 16,1 2 1-16,2-2 31 0,-2 1-7 15,1 0-25-15,-1-1 0 0,-1 2-22 16,1 3 9-16,-3-1-2 0,1 2 11 16,-3 0 4-16,1-1 2 0,1 0 24 0,-2 0-23 15,0 0 13-15,-1-1 12 0,3 1-15 16,-5-1 9-16,2 1 3 0,-1 0-23 16,0-2-2-16,-2 0-4 0,3 0 4 0,-1 0-3 15,-1-3 3-15,1 1-2 16,-1-3 2-16,1 2 20 0,-2 1 9 0,0 1-29 15,0-4 0-15,0 3 34 0,0-2 1 16,-2 1-35-16,-1-2-40 0,0 0 40 16,0 0 1-16,-1 3 21 0,0-2-20 15,-2 4 46-15,3 1 2 0,-1 1-50 16,0-2-6-16,-1-1-16 0,2 1 7 16,-3-1 15-16,-2 1 35 0,2 1-33 15,-3 0 20-15,4 0 12 0,-2 3-33 16,-1-1-1-16,3 0-1 0,-3-1 0 15,2 2 1-15,-3 1 0 0,1 0 4 16,0 1 8-16,-1-3 7 0,0 3-16 0,1-1-3 16,-3 1-34-16,0-1 15 0,0 2 6 15,-1-1 7-15,1 2 6 0,0-1 9 16,-3 0-9-16,2-1-25 0,-2 1 23 16,1-1 1-16,-1 0 0 0,-1 0-34 0,-1 1 35 15,1 0 0-15,-1-2-1 0,1 1 0 16,2 0 1-16,-1 0 20 0,2 1 5 15,-2 0-25-15,2 0-16 0,-2-1-18 16,1 2 34-16,1-2 9 0,0 1 29 16,3 1-37-16,0-1 1 0,2 0 14 15,0 1-3-15,0-2-11 0,2 2-2 16,-2 0-13-16,-1-3 13 0,3 2-25 16,-1-1 25-16,-1 1 9 0,3 0-7 15,-2 0 11-15,2-3-11 0,-2 4-2 16,0 0-8-16,-3-3 8 0,1 2 0 0,-1 0 2 15,1-1-2-15,-4 1 0 0,2-2-21 16,-2 2 21-16,1 1 3 0,2-2 0 16,-1 1-3-16,0-2 16 0,0 3-16 15,1-1 0-15,-2-1 1 0,1 2 9 16,0-2-10-16,-2 2-1 0,1-2-1 0,0 2 2 16,0 0 0-16,0-1-20 0,-3 1 20 15,2 0 0-15,-1 0 0 0,-3 0 0 16,1 0-1-16,-3 0-9 0,-2 0 9 15,1 0 1-15,-3 0-57 0,-1 0 57 16,1 0 31-16,-2 0-31 0,-1 0-10 16,3 0 10-16,1 0 0 0,-2 0 6 15,3 0-6-15,1 0-37 0,1 0 37 16,1 0 40-16,2 0-12 0,0 0-28 0,0 0-13 16,1 0 12-16,-1 0-1 0,0 0 2 15,0 0 0-15,1 0 0 0,-3 0-9 16,3 0 7-16,-3 0-23 0,0 0 23 15,0 0 2-15,-3 0-12 0,3 1 12 16,-2 1 0-16,-1-2 0 0,1 2 0 16,-1 0 0-16,1-1 8 0,1-1-8 0,-2 3-25 15,4-2 12-15,-5 1 13 0,2-2 16 16,1 0-15-16,-2 3-1 0,1-2-28 16,-1 0 28-16,2 1-2 0,-2-2 4 15,2 1-2-15,2 0 44 0,-1 1-44 16,0-1-2-16,2-1-30 0,-1 3 29 15,-1-2 3-15,1-1 2 0,-2 0-2 0,2 0-11 16,-1 0 11-16,0 0 25 0,1 1 6 16,0-1-31-16,2 0-17 0,-2 0 17 15,-1 0 2-15,1 0 13 0,0 0-15 16,0 0-3-16,0 0-12 0,1 0 14 16,-1 0 1-16,1 0-3 0,-1 0 1 15,2 0 2-15,1 0 18 0,-1 0 1 16,2 0-19-16,0 0-10 0,-2 0-2 15,2 0 12-15,0-1 0 0,-1 1-10 0,2 0 10 16,-1 0 66-16,1-1-63 0,-3-2-3 16,1 3-41-16,-2-1 29 0,0-1 12 15,0 0 1-15,0 2 18 0,1 0 9 16,0-2 4-16,1 0-32 0,-1-1-13 16,-1 3-25-16,0 0 35 0,-1 0 3 0,1-2 28 15,1 2-27-15,0 0 10 0,0-1 5 16,3 1-16-16,-5 0-17 0,3 0-24 15,-3-3 29-15,3 3 12 0,-2 0 19 16,1 0-1-16,0 0-14 0,3 0-3 16,-4 0-1-16,1 0 0 0,-2 0 9 15,3 0-9-15,-2 0-16 0,-2 0 4 16,4 0 12-16,-3 0 2 0,3 0 14 16,-2 0-16-16,1 0 1 0,0 0-1 15,0 0 0-15,0 0-1 0,0 0-19 0,-1 0 20 16,0 0 3-16,1 0 0 0,1 0-4 15,0 0 2-15,-2 0 23 0,2 0-24 16,-2 0-52-16,1 0 52 0,0 0 12 16,1 0 10-16,0 3-3 0,0 0-18 15,0-3-1-15,0 0-22 0,0 3 19 16,-4-1 2-16,3 0-12 0,-2 2 10 0,1-3 3 16,-2 4-15-16,4-1 15 0,-3 0 19 15,5-1-19-15,-1-1 2 0,1 0 36 16,0 0 16-16,3 0-16 0,-1 1-38 15,-1 1-29-15,0 0-5 0,-1 1 21 16,0 0 11-16,1-1 1 0,0 2 0 16,3-2-21-16,1 2 21 0,0-1 1 15,3-2 0-15,-3 7 1 0,-2-2-1 16,2 4-13-16,-4 1 13 0,0 2 1 16,0-1-1-16,0 3 1 0,-1-1-1 0,2-1 17 15,0 1-17-15,-1-2 0 0,3 2 1 16,0-2 1-16,-1 1 0 0,0 1 14 15,2 0 4-15,0 0-20 0,4-1-13 16,-4-1 1-16,1 1 1 0,1-1 11 16,1 2 0-16,0-2 13 0,1 0-13 0,0-1-32 15,-1 0 26-15,2 0 6 0,-2 0 46 16,0 2-46-16,1-1-34 0,-1 2 34 16,3-2 31-16,0-2-31 0,0-1-39 15,0-3-5-15,0 0 6 0,3 3 22 16,2 2 16-16,-1 1 75 0,3 0-75 15,-1-1-12-15,4-1-45 0,0 1 57 16,-1-3 53-16,4 1-53 0,-1-1-15 16,0-2-7-16,1-1-10 0,1-1 32 15,1-1 0-15,1 1 12 0,4-1-11 0,2-3 17 16,1 3 14-16,2-5-31 0,3 0-2 16,0 0-11-16,3-3 12 0,1-2 49 15,1-2-49-15,2-1 0 0,1 2 3 16,0-1-2-16,-2 0-1 0,0 1-2 15,-3-1 2-15,-3 1-1 0,-3 0-17 16,-3 2 17-16,-2-1-21 0,-2 5-60 0,-5 0-35 16,-2 0-51-16,1 0-187 0,-7 0-299 15,-5 4-601-15</inkml:trace>
  <inkml:trace contextRef="#ctx0" brushRef="#br0" timeOffset="107936.22">17391 13382 786 0,'0'0'319'0,"0"0"-149"0,0 0-131 16,0 0-37-16,0 0 21 0,0 0 25 16,0 0 27-16,0 0-16 0,0 0-4 0,0 0 4 15,6 2 38-15,-3-1 53 0,-2-1 41 16,1 1-48-16,-2-1-20 0,0 0-16 15,0 0-14-15,1 1 4 0,2 2 19 16,0 2 19-16,4 0 13 0,0 6 12 16,4 3-68-16,0 1-21 0,4 4-11 15,-2 1-57-15,2-2 13 0,-2-1 38 16,2-2-54-16,-4-2-33 0,1-4 32 16,-2 0 2-16,-1-3 1 0,-2-1-2 15,0-3-25-15,-3-2 12 0,2 0 10 0,-2-1-10 16,2-6 13-16,3-2 16 0,1-4 38 15,2-3-38-15,0-1-14 0,1-4-2 16,2 0-39-16,-4 0 39 0,-1 3-25 16,2 4-1-16,-2 2-9 0,-3 4 32 15,2 2-38-15,-1 4 12 0,-3 2 28 16,1 0 1-16,-2 0 29 0,0 0-8 16,3 3-20-16,1 1 36 0,0 2 1 0,3-1 7 15,1 2-23-15,0 2 0 0,2-1 16 16,-1 1-38-16,1 0 0 0,1-2-9 15,-2 3 9-15,3-2 19 0,-3-1-19 16,0 2 12-16,-2-2-9 0,2-2-1 16,-3 0 0-16,1-3-3 0,0-1 3 15,-1 2-1-15,0-3 1 0,2 0-2 16,-1 0-15-16,1-5-4 0,2-1-3 16,2-2 22-16,4 0 1 0,0-1 0 0,-1 0 17 15,1 1-18-15,-3 3-19 0,0 2 3 16,-2 0 16-16,-3 3-1 0,-2 0-14 15,1 0 15-15,-2 0 29 0,-2 1 3 0,2 2-32 16,-1-2 2-16,1 1-2 16,2 2 19-16,1 2 28 0,1-2 1 0,2 0-20 15,-2 3 13-15,2-2-25 0,-1-1-15 16,-1 1-2-16,-1-2 2 0,-1 1 1 16,1-2 26-16,-3 1-28 0,1-2-25 15,0 0 23-15,0-1-11 0,-1 0 11 16,0 0-23-16,1 0-13 0,-2-4 13 15,3-2 25-15,-2 2 1 0,2-4-1 16,-1 0-20-16,1 0 20 0,-1-3 2 16,5 0-2-16,-2 0-1 0,3 0-28 0,-1 2 26 15,3 2-32-15,-4 1 33 0,1 3 2 16,0 3 0-16,-3 0 0 0,2 0 29 16,-2 4 56-16,2 3-18 0,-1 0-14 15,-1 2-31-15,1 0 0 0,-2 1 9 16,1-4-31-16,-2 0-1 0,-1 0-15 15,2-4-19-15,-2 0 16 0,2-2 19 0,2 0 12 16,0 0-12-16,1 0-19 0,1-3-9 16,1-1 27-16,-2 2-31 0,3 0 10 15,-3-1 22-15,0 3 0 0,0 0-32 16,-2 0 4-16,2 0 28 0,-1 3 0 16,0-1-22-16,0 1 22 0,0 1 66 0,2 0-65 15,-2-2 0-15,-2 2 14 16,1-3-2-16,-1 1 9 0,1 1-19 0,-1-2-3 15,2-1 22-15,0 0-19 0,1 0-3 16,1 0 0-16,-2 0-28 0,4 0 25 16,-4-1 3-16,3-2-32 0,0-1 19 15,1 0 1-15,-1-1 12 0,1 0-13 16,-1 1-15-16,0 0 24 0,1 2 1 16,-4-1-19-16,2 1 6 0,-4 2 16 15,0 0 0-15,0 0 0 0,-2 0 1 0,1 0 28 16,0 0-20-16,-2 0-9 0,0 1-15 15,0 2 15-15,2-3 2 0,-1 1 17 16,0-1-16-16,1 0 11 0,-2 0-14 16,4 0-13-16,1 0 13 0,1 0 20 15,2 0-19-15,0-1 0 0,3-2 27 0,0 2-28 16,1-2-25-16,0 3 25 16,-1 0-16-16,1 0-6 0,-2 0 10 0,-2 0-17 15,1 0 29-15,-2 2 0 0,1-2-9 16,-2 0 7-16,3 0-23 0,-3-2-45 15,1-3 39-15,1-3 31 0,-2 0 1 16,1-2 0-16,2 1 1 0,-2-3 20 16,0 1-19-16,0 2-3 0,-2 0-2 15,1 2-33-15,0 2 34 0,-2-1-18 16,-3 2 19-16,1 4 19 0,-1 0 35 16,-1 0-35-16,0 5 13 0,-1 1 28 15,1 1 16-15,0 1-7 0,0 1-43 0,0-2-23 16,2 0-3-16,-2-2-2 0,3-1 1 15,3-2-40-15,0 1 25 0,5-3 0 16,1 0-27-16,0-1 42 0,5-3-11 0,-2-1-7 16,1 1 18-16,-2 0-24 0,0 1 25 15,-2 3-13-15,-3 0 10 0,2 0 0 16,-3 4 0-16,1 0 3 0,-3 1 0 16,1 0 0-16,-4 2 38 0,1-3 0 15,-4 0-38-15,0-1-7 0,-2-3 5 16,-2 0-10-16,0 0-7 0,-1 0-32 15,0-9-63-15,-3-3-160 0,1 0-259 16,-4-18-1435-16</inkml:trace>
  <inkml:trace contextRef="#ctx0" brushRef="#br0" timeOffset="132434.57">17687 16768 1013 0,'0'0'296'0,"0"0"-257"0,0 0 17 16,0 0 2-16,0 0-28 0,0 0 249 0,0 0-162 16,0 0-55-16,0 0-30 0,0 0 7 15,-21-14 10-15,19 12 19 0,-1 2 7 16,3 0-4-16,-1 0-6 0,1 0-7 16,-2 0-6-16,1 0-1 0,-1 0-9 0,1 0 7 15,-1 0-4-15,-1 0 16 0,-1 0-16 16,-2 0 32-16,0 0-51 0,-2 0-3 15,-1 0 34-15,0 0-27 0,0 0-28 16,-2 0 38-16,1 0 53 0,-3 0-48 16,2-1-42-16,-1 1 22 0,1-2 11 15,-1 1-24-15,1-2 20 0,-1 2-3 16,3 1 35-16,-2-1-42 0,1 0-22 16,0 0 19-16,-2-2-17 0,4 2 27 15,-3 0-27-15,0 0 27 0,2 1-16 16,-2 0-13-16,-1 0-1 0,1 0-30 15,-1 0 31-15,-1 0 16 0,3 0 12 0,-3 0-28 16,2 1 10-16,0 0-10 16,0 2 16-16,2-2 3 0,-2 0-17 0,1 1 17 15,0 1-7-15,1-1-9 0,-2 0 0 16,3 1 19-16,0-1-10 0,-1-1-12 16,-1 3 0-16,1-2 0 0,2 2 32 0,0-2-10 15,-2 2-22-15,1 0 0 0,0-1-35 16,-3 2 13-16,2 0 12 0,0-2 10 15,2 2 19-15,0-2 9 0,1 1 20 16,-1-2-20-16,3 2-28 0,-1 0-13 16,-1 1 13-16,0-1 9 0,3 0 16 15,-2-1-22-15,4 1-3 0,-1-2-14 16,-1 1-18-16,2 2-3 0,0 2 0 16,-1 5 7-16,1 4 27 0,-1 4 1 15,1 3 19-15,1 3-17 0,0 0-2 16,0-2 0-16,0-1-13 0,0-2 1 0,0-1 11 15,0-2 1-15,0-1 2 0,0-1-1 16,1-3-1-16,1-3-23 0,-1-2 23 16,1-3 0-16,-2-1-26 0,1-2-2 15,-1 0 2-15,3 0 4 0,-2 2 0 0,5 1 22 16,-1 1 15-16,4 2-13 0,0 0-2 16,1 0-19-16,2-1 18 0,2 3 1 15,-2-2 44-15,5 2-42 0,-1-2-2 16,1 0-3-16,3 0 3 0,-2 0 1 15,0-2-1-15,1 1 3 0,3-1 10 16,-2 0-13-16,-1 0 0 0,-1-2 24 16,1 1-23-16,-3-3 22 0,1 1-23 15,-4-1-1-15,2 1-15 0,-2 0 14 16,-2-2 2-16,4 4 15 0,-2-3-15 16,1 0 0-16,1-1 0 0,2 0 0 0,-1 1 1 15,2-2 2-15,2 0-1 0,-1 1-2 16,1-1 0-16,2 0 11 0,-2 0 21 15,3 0-32-15,-1 1 0 0,-2-1 1 16,0 0 2-16,0 0 11 0,-1 0-12 16,-2 0-1-16,-3 2-1 0,0-2 0 0,0 0-2 15,0 0 2-15,0 0 0 0,3 0-1 16,-3 1-1-16,6-1 2 0,-2 0 1 16,3 0-1-16,1 0 12 0,0 0-14 15,2-1 4-15,2-2 12 0,1 0-11 16,2 1-2-16,1-2 15 0,-1 1-14 15,4 1-2-15,-1 1 13 0,1-1 3 16,1 1-3-16,-1 1-13 0,1-1-16 16,-2 1 16-16,3 0 14 0,-1 0 12 15,2 0-15-15,-1 0-11 0,-1 0-2 0,1-2 2 16,-2 2 0-16,0-1 2 0,-1 0-2 16,0 1 0-16,-2 0 0 0,0 0 0 15,-1 0 22-15,0 0-22 0,-3 2 1 16,0 2-2-16,-1 1 1 0,-3-1-12 15,1 1-1-15,-1-1 11 0,-2 1-1 0,3-1 3 16,-1-1 1-16,1 1-1 0,0 0 16 16,1-1-1-16,-1 0-15 0,-1-1-1 15,-2 1 0-15,0 0 0 0,0-2-8 16,-2 3 9-16,-1-2 0 0,-2 0-1 16,0 0-12-16,1-1 13 0,-1 3 2 15,-1-3 0-15,0 1 17 0,2 2-19 16,-1-2 0-16,-1 1-1 0,2-1 1 15,-2 2 0-15,2-3-11 0,0 1 11 16,3 0 14-16,-2-1 3 0,0 1-17 0,0-2-3 16,1 1 3-16,-2-1 1 0,3 0-1 15,-1 0 1-15,-2 0 31 0,1 0-4 16,1 0-26-16,-1 0 14 0,1 0-16 16,2-1 3-16,1-1 47 0,0-2-37 15,2 0-13-15,-1 0-1 0,1 0 1 0,-1 1 22 16,1 0-21-16,0 1-1 0,-1-3-15 15,-2 3 15-15,2-2 0 0,-2 0 3 16,-1 0 7-16,-1 0 9 0,-2 0-7 16,1-2-10-16,-3 3-2 0,1-1 0 15,-3-1 15-15,1-1 16 0,-3-1-12 16,-1 0-18-16,-1 3-1 0,2-3 1 16,-4 0-1-16,1 2 1 0,3-2-1 0,-3-3 16 15,2 0 6-15,0 1-22 0,1-2-20 16,-3 2 20-16,2-1 2 0,-2 1 12 15,2-1 4-15,-4 0-18 0,0 4-15 16,-2 0 15-16,-2 2 1 0,2-1 21 16,-3-1 0-16,2-1-20 0,-1-2 1 15,-1-2 0-15,0-1 0 0,0-1-3 16,0 0-11-16,0 1 11 0,0 2 21 0,0 2 7 16,-1 1-15-16,-2-1-13 0,-2 1 0 15,2-2 0-15,-1 3 25 0,0 0 0 16,-2 0-3-16,-1 0-22 0,0-1-25 15,-2 0 25-15,-1 2 26 0,-2 0-14 16,1-1-12-16,-4 1-31 0,2-1 31 16,-4 1 2-16,1-1-2 0,-1 1-13 0,-1 0 12 15,-2 0 1-15,0-3-2 0,0 2-30 16,-3 2 30-16,-1-2 2 0,-1 1 0 16,2-1-40-16,-2 2 40 0,-1 1 22 15,2-1-19-15,-2 0-6 0,0 1-22 16,1 0 25-16,0 1 19 0,-1-1-19 15,-2 0-10-15,4-1 10 0,-2 1 12 16,4 1-12-16,-1-2 0 0,0 2 21 16,0-3-21-16,1 1-23 0,1 1 23 0,-2-1-1 15,1 2-15-15,-1-3 16 0,2 1 19 16,-1 1 0-16,3 0-19 0,-2 0 6 16,2-2-6-16,-1 2 0 0,-2-1-13 15,2 0-31-15,-2 0 44 0,2 0 34 16,1 0 1-16,1 0-35 0,-2 0-2 15,3 1-16-15,-3-2 18 0,4 2 3 0,-4 0 16 16,3 1 3-16,0-2-22 0,-3 0 11 16,2 1-11-16,0 0-16 0,-2 0 4 15,1 1 3-15,-1-2 9 0,2 1 19 16,-1 0-19-16,-1 2-15 0,4-1 15 16,-4 0 46-16,4 1-43 0,-2 0 31 15,1 0-34-15,0-1-18 0,-3 1 15 16,4-1 3-16,-4 1-2 0,3 0-4 15,-2-1 5-15,2 1 1 0,1 0 0 16,-2 0 30-16,1 0-30 0,0 0-16 16,1 1 16-16,-2-2 3 0,2 1-3 15,-3 0-12-15,2-2 12 0,-1 1 0 0,1 1 0 16,0 0-1-16,-2-2 1 0,1 3-25 16,-1-1 25-16,0 1 24 0,2-1-5 15,-1 1-19-15,1 0 3 0,-2 0 11 0,2 0-14 16,-2 0-6-16,1 0 6 0,0 0 2 15,0 2-2-15,-1 2-12 0,1-1-7 16,-2 1 3-16,1-1 16 0,1-1 16 16,-1 0 9-16,0 1-25 0,-1-1 2 15,-3 1 1-15,3 0 25 0,-3 1-28 16,-1-1 0-16,-2 2 7 0,-2-3 15 16,3 2-35-16,-2-2 15 0,1 1-2 15,-3-2 31-15,2-1-25 0,0 0-6 16,-3 0 0-16,-1-1-1 0,-5-5-96 15,-1-1-33-15,-9-2-157 0,10 0-401 16,-60-13-1344-16</inkml:trace>
  <inkml:trace contextRef="#ctx0" brushRef="#br0" timeOffset="147118.96">11830 4641 91 0,'0'0'170'0,"0"0"-10"15,0 0-59-15,0 0-26 0,0 0 26 16,0 0-16-16,0 0-20 0,0 0-20 15,0 0-6-15,0 0-16 0,20-7 0 0,-20 7 23 16,1 0-33-16,-1 0 13 0,0 0 3 16,0 0 150-16,0 0 7 0,0 0-56 15,0 0-49-15,2 0-9 0,-2 0 16 16,0 0 9-16,0 0-13 0,1 0-29 0,1 0-3 16,-1 0-6-16,-1 0-7 0,0 0-7 15,3 0-13-15,0 0 27 0,3 0-1 16,2 1 13-16,1 0-3 0,4 0-23 15,1 1-31-15,3-2 10 0,3 0 12 16,3 0-20-16,2 0 13 0,4 0-3 16,4 0 16-16,1 0-3 0,2 0-4 15,0 0-22-15,1-3-1 0,-2 3 1 16,-2 0 1-16,1 0-1 0,-2 0 0 16,1 0 0-16,-1 0 29 0,3 0-18 15,1 0-11-15,1-2 0 0,6-2 29 0,1 0 45 16,3-1-58-16,4 0-3 0,-1-2-1 15,3 1 8-15,-1 1 2 0,0-1-22 16,1 5-13-16,-6 1 1 0,0 0-7 16,-1 0 18-16,-3 1-11 0,1 5 12 15,-2-1 1-15,-1-2 2 0,1 2-2 0,-1 0 18 16,0-2-19-16,-2 0-13 0,0 1 13 16,1-3 15-16,-5 1-15 0,-2-1 2 15,-3-1-2-15,-2 0-1 0,-6 0 0 16,-4 0-2-16,-5 0-20 0,-3 0 23 15,-5 0 0-15,-3 0 0 0,0 0 3 16,-2 1 35-16,0-1 10 0,0 0 4 16,0 0-14-16,0 0-38 0,0 0-56 15,-3 0-44-15,0-1-93 0,-1-5-108 16,-3-1-175-16,2 0-270 0,-6-6-300 0</inkml:trace>
  <inkml:trace contextRef="#ctx0" brushRef="#br0" timeOffset="147411.79">13396 4441 1506 0,'0'0'325'0,"0"0"-315"0,0 0-10 15,0 0 0-15,0 0 6 0,0 0 104 16,0 0 23-16,0 0-19 0,0 0-46 16,0 0-3-16,0 0 9 0,18 25 13 15,-7-12-6-15,1 3-10 0,7 2 22 16,1-1-73-16,1 1 2 0,7 0-2 15,1-2 12-15,2 1-3 0,1-3-16 16,0-3-11-16,-2 0-1 0,0-4 0 16,-4 0 1-16,-3-3-2 0,-5 0 0 0,-3-2-1 15,-3-1 1-15,-3 1 13 0,-4-2 16 16,-2 1 0-16,-3-1 19 0,0 0 25 16,0 0 23-16,-8 1-80 0,-5 1-16 15,-7 1-211-15,-7 3-107 0,-10 1-164 16,-3 6-12-16,5-2-225 0</inkml:trace>
  <inkml:trace contextRef="#ctx0" brushRef="#br0" timeOffset="148013.6">13520 4852 225 0,'0'0'153'0,"0"0"-48"0,0 0 32 15,0 0 97-15,0 0 14 0,0 0 9 0,0 0-16 16,0 0-78-16,0 0-24 15,0 0-48-15,0 0 26 0,-36-14-23 0,25 11-26 16,-1 0 29-16,-2 3 23 0,-3 0-91 16,-3 0 32-16,-1 0-59 0,-3 0 24 15,-5 0 13-15,0 0-7 0,-1 6-9 16,-3-2-11-16,-2 1-12 0,-1 0 4 16,1 0-8-16,-5 2 8 0,1-1 41 0,0-2-45 15,2 2 0-15,-2-1 16 0,2-2-14 16,0 2-1-16,3 1 34 0,-1-1-9 15,2-3 6-15,3 2-3 0,-2 0 19 16,3-1-22-16,0 2-13 0,-1-3-13 16,-2 3 32-16,1 0-32 0,-6-2-11 15,-1 2-5-15,0 1 16 0,2-2 7 16,2-2 47-16,-1 2-54 0,3-3 2 16,2 0 34-16,1 0-8 0,0 1-24 0,4-2 21 15,2 0-15-15,4 0-7 0,2 0 61 16,6 0 6-16,3 0-6 0,5-3-36 15,2 2-12-15,-1 0-16 0,2 1 0 16,0-1-3-16,0 1-22 0,0 0-7 16,0 0-3-16,0-2-7 0,0 2-9 0,0-1-16 15,0 1-3-15,0 0-33 0,0 0-45 16,0 0-64-16,0 0-73 0,0-1-113 16,3-2-132-16,-1 1-184 0,2-3 75 0,-13 19 587 15</inkml:trace>
  <inkml:trace contextRef="#ctx0" brushRef="#br0" timeOffset="148386.07">12181 4900 310 0,'0'0'531'0,"0"0"-404"16,0 0-107-16,0 0-1 0,0 0 30 15,0 0 397-15,0 0-17 0,0 0-195 0,0 0-104 16,0 0-40-16,0 0-12 0,5 0 12 16,-10 0-6-16,-3 0-52 0,1 0-29 15,-3 0-2-15,-5 2-1 0,1 0 0 16,-6 1 13-16,-2 1 9 0,0 2-9 16,-4 0 67-16,2 1-28 0,1 0 6 15,3-1 9-15,-2 3-22 0,4-3-13 16,4 2-9-16,3-2 2 0,2-1-25 15,5 0 0-15,4 0-77 0,0-1-6 16,7 4-7-16,5 0 90 0,4 1 35 0,4 0-9 16,6-2 48-16,2 3-55 0,3-4-6 15,0 0-2-15,1 0-11 0,0-3-74 16,-5 1-10-16,0 2-70 0,-5-1-114 16,-3-1-179-16,-7 0-220 0,-3 6-554 0</inkml:trace>
  <inkml:trace contextRef="#ctx0" brushRef="#br0" timeOffset="149082.57">11826 5235 88 0,'0'0'427'16,"0"0"-186"-16,0 0-130 0,0 0-78 16,0 0 13-16,0 0-7 0,0 0 29 15,0 0-22-15,0 0 536 0,0 0-299 16,27-3-137-16,-17 3-39 0,3 0-33 16,2 0 33-16,5 0-20 0,4 2 30 0,5 0-8 15,8-1 7-15,5 2-45 0,6-2-68 16,5-1 10-16,8 0-13 0,4 0 13 15,4 0-13-15,3-4-19 0,0 2-4 16,4 1 23-16,-4-1 0 0,-1 2-26 16,-1 0 23-16,-3 0-26 0,-4 3 13 15,-2 2 15-15,-2-3-22 0,-2 1 22 16,-6 0-10-16,1-3 10 0,-5 0-37 16,-2 0-33-16,-6-5-3 0,0 0-17 15,-8-2-25-15,-6 0-85 0,-6 0-3 16,-5 1 32-16,-8 0 6 0,-6 0 75 0,0 0 26 15,-13 1-72-15,-5-1 82 0,-4 2-52 16,-6 1-14-16,-2-1-35 0,-2 3 136 16,-1-1 20-16,-2-2-33 0,4 0-12 15,-1 0-4-15,2-2 49 0,5-3 81 0,2 0 99 16,4 1 54-16,5 1 17 0,2 1-40 16,3 2-55-16,3 0-7 0,0 3 33 15,5-3 38-15,-1 3-26 0,2 1-46 16,0 0-74-16,0 0-74 0,0 0-30 15,3 1 14-15,4 3 16 0,6 3 35 16,5 0 7-16,3 2 13 0,6 0 3 16,7 2-10-16,2-1 19 0,4-2-54 15,3 0 0-15,2-1 15 0,-2-1-5 16,-1-1-23-16,-4 2-14 0,-4-1 14 16,-5-1 0-16,-5 1-1 0,-5-1-12 0,-6 0 11 15,-4-3 2-15,-4 2 0 0,-2-2-2 16,-3 1 2-16,0-1 26 0,-3 2 64 15,-9-1-10-15,-6 7-80 0,-6 0-26 16,-8 4-185-16,-7 0-90 0,-7 3-151 16,8-5-243-16,-22 2-642 0</inkml:trace>
  <inkml:trace contextRef="#ctx0" brushRef="#br0" timeOffset="149700.47">11912 5400 323 0,'0'0'518'0,"0"0"-329"15,0 0-117-15,0 0-56 0,0 0 336 16,0 0-147-16,0 0-124 0,0 0-32 16,0 0 71-16,0 0-59 0,0 0-60 15,-32-13 33-15,28 13 15 0,-1 0-13 16,0 0-7-16,1 0-10 0,-1 0 7 16,1 0-24-16,1 0 21 0,0 0 6 0,0 0-3 15,-1 0 19-15,-2 0-9 0,2 0 3 16,1 0 3-16,-3 2 10 0,3 0-14 15,-3-1-22-15,1 0-12 0,1 0-4 16,-1 1 0-16,2-1-2 0,-1-1 2 16,3 1 2-16,1-1 16 0,0 0-18 15,0 0-29-15,0 0-29 0,0 0-10 16,5 1 65-16,6 0 3 0,1 2 45 16,7 3 10-16,4-4 61 0,6 3-13 15,4 0-38-15,3 1 5 0,4-3-31 16,5 3-23-16,3 1 61 0,2 0-19 0,4 0 3 15,3 0-16-15,1 0-42 0,2 1 10 16,-1 1-26-16,2-4 26 0,-2 2-7 16,0-2 35-16,-3-1-20 0,-1-2-21 15,-3 0-2-15,-6-2 0 0,-4 0 1 0,-5 0 1 16,-5-4-2-16,-8 0 1 16,-6-1-85-16,-5 4-13 0,-7-2 28 0,-6 2 61 15,0-2 10-15,-6-1 0 0,-7-2-75 16,-3 1-67-16,-6-2-61 0,-3 1-75 15,-6-2 21-15,0 2-61 0,-3 1-20 16,0-2-180-16,-1 1 29 0</inkml:trace>
  <inkml:trace contextRef="#ctx0" brushRef="#br0" timeOffset="150016.81">12429 5402 388 0,'0'0'427'15,"0"0"-248"-15,0 0-107 0,0 0-30 0,0 0 391 16,0 0-153-16,0 0-124 0,0 0-26 15,0 0-10-15,0 0-14 0,0 0-8 0,-18-20 2 16,15 17-26-16,-3-2-19 16,-4-2-10-16,1 2-10 0,-4 1 10 0,-5 0-45 15,-4 2-3-15,-3-1 3 0,-6 3 68 16,-5 0-68-16,-2 3-19 0,-4 5 19 16,-1 0 55-16,2 4 19 0,-1 0-54 15,-1-1-18-15,1 2 15 0,1 0-13 16,1-1 9-16,4-1-10 0,6-2 0 15,5 0 80-15,8-6-16 0,4-1-3 16,9 0 7-16,2-1-36 0,2-1-35 16,0 0-83-16,9 0-45 0,7 3 96 0,7 0 32 15,7 2 29-15,6 2 3 16,6 2-32-16,5 0 3 0,3 1-3 0,1 1-136 16,-2 2-134-16,0-1-81 0,-14-1-249 15,12 3-567-15</inkml:trace>
  <inkml:trace contextRef="#ctx0" brushRef="#br0" timeOffset="150644.96">11829 5896 863 0,'0'0'156'16,"0"0"-107"-16,0 0-47 0,0 0 31 0,0 0 423 15,0 0-134-15,0 0-157 0,0 0-87 16,0 0 68-16,0 0-17 0,70 0 20 15,-42 0-26-15,6 1-8 0,8 4-37 16,4-4-24-16,7 1-15 0,3 2-23 16,5-3 0-16,4 4-7 0,0-4-9 15,1-1 0-15,0 1 0 0,1 2 20 16,-3-2-4-16,-6 0-16 0,-2 0-15 16,-4 3 14-16,-7-4-22 0,-5 1 4 15,-7-1 19-15,-5 0-2 0,-9 0 2 16,-4 0-32-16,-7 0-74 0,-4 0-7 0,-4 0 16 15,0-1 81-15,-6-3 0 0,-7 1-246 16,-3-4-218-16,-5-1-50 0,-3 0-125 16,0 1 293-16,0-2 248 0,2 1 114 15,3 2 209-15,4-1-43 0,1 3-19 16,5 2-13-16,1-2 25 0,5 4 148 0,0 0 2 16,3 0-69-16,0 0-107 0,0 0-113 15,3 0-1-15,5 0 30 0,3 4 149 16,2-1-27-16,6 3-26 0,3 1-51 15,3 1-33-15,3-1-26 0,1 0 23 16,-1 3-54-16,0-3-2 0,-2 0 1 16,-5-2-3-16,1 1 0 0,-6-1 0 15,-5-2 0-15,-5 1-16 0,-3-3-10 0,-3 0-25 16,0 2-23-16,-9-2 16 0,-5 4-120 16,-11 2-217-16,-8 1-148 0,-7 2-124 15,8-2 14-15</inkml:trace>
  <inkml:trace contextRef="#ctx0" brushRef="#br0" timeOffset="151241.54">11850 6284 1007 0,'0'0'150'0,"0"0"-75"16,0 0 280-16,0 0-30 0,0 0-192 15,0 0-81-15,0 0 3 0,0 0 45 16,0 0 40-16,0 0 5 0,0 0-22 0,75 4-17 16,-52-2 13-16,3 1-68 0,1-1 17 15,2 2-33-15,3-3 0 0,0 2 13 16,1 0 7-16,3-2-33 0,1 0-9 16,4-1 12-16,3 0-21 0,4 0 12 15,2 0-13-15,4-2 10 0,0-1 25 16,-2-1-19-16,2-1 6 0,-7 0-25 0,-5 0-16 15,-4 1-12-15,-7 0 28 0,-8 0-2 16,-4 2 1-16,-6 0 1 0,-4 0 16 16,-5 1-1-16,-2 1 8 0,-1 0 15 15,-1 0 35-15,0 0 25 0,0 0 4 16,0 0-20-16,0 0-32 0,0 0-25 16,0 0-24-16,0 0-1 0,0 0-19 15,0 0-6-15,0 0 6 0,0 0-3 16,0 0 3-16,0 0 7 0,0 0 9 15,0 0 0-15,0 0 3 0,0 0 1 16,0 0-1-16,0 0-24 0,-1 0-17 0,-2 0-3 16,-2 0-26-16,-1 0-79 0,-4 0-110 15,-4-3-81-15,-4 0-79 0,-3 1-116 16,2 1-87-16,-14-1-458 0</inkml:trace>
  <inkml:trace contextRef="#ctx0" brushRef="#br0" timeOffset="151691.37">12009 6168 590 0,'0'0'323'16,"0"0"-216"-16,0 0-32 0,0 0-13 15,0 0 20-15,0 0 494 0,0 0-229 0,0 0-134 16,0 0-77-16,0 0-29 0,0 0 6 16,-20 13-36-16,12-11-16 0,-3 1-32 15,-4 2-27-15,2-3 1 0,-5 2 49 16,0-1-11-16,-2 1-28 0,-1-2 42 15,0 3-43-15,-2 1 5 0,0 0 27 16,0 2-25-16,0 1 7 0,0 1 0 16,3 0-7-16,4 1-6 0,5-1 28 15,6-2-38-15,5-1-3 0,0 3-60 16,6-1 21-16,8 2 26 0,5 5 13 16,7-2 29-16,4 2 16 0,8-2-26 0,2 2 16 15,2-4-35-15,1-1 19 0,0-3-19 16,-5 0 0-16,-2-2-48 0,-4-1-44 15,-3 0-30-15,-5-1-77 0,-4-1-204 16,-7-2-203-16,-2-1-647 0</inkml:trace>
  <inkml:trace contextRef="#ctx0" brushRef="#br0" timeOffset="156271.34">5500 6329 470 0,'0'0'440'0,"0"0"-176"0,0 0 555 15,0 0-381-15,0 0-251 0,0 0-68 0,0 0 48 16,0 0 13-16,0 0-30 0,0 0 13 16,-18-3-33-16,13 3-16 0,1 0 15 15,-2 3-18-15,1-2-36 0,-1 4-31 16,-3-1-29-16,0 2-15 0,-3 5 0 16,-2 3 0-16,-1 7 1 0,-1 4-1 15,-1 9 18-15,-1 8 8 0,-1 6 18 16,4 1-6-16,2 0-13 0,4-3 3 15,3-2-27-15,6-7-1 0,0-1-57 16,6-5 56-16,7-3-67 0,4 0 42 16,1-4 25-16,3-3-12 0,2-2-2 0,3-4-29 15,-1-4 31-15,2-5-53 0,1-5 32 16,0-1 8-16,3-7-65 0,-4-9-156 16,2-7-151-16,-2-7-17 0,-4-6-144 15,-5 6-439-15,-1-20-102 0</inkml:trace>
  <inkml:trace contextRef="#ctx0" brushRef="#br0" timeOffset="156457.26">5770 6386 1334 0,'0'0'774'0,"0"0"-412"0,0 0-258 16,0 0 5-16,0 0 81 0,62-66-10 16,-35 44-14-16,4-1-35 0,-1 0-51 15,3-1-52-15,0 5-26 0,0 0 2 16,-1 3-4-16,-3 1-44 0,0 2-80 15,-6 5-33-15,-3 1-25 0,-3 1-66 0,-6 3-59 16,-2 2-114-16,-7 1-167 0,-2 0-122 16,0 4 97-16</inkml:trace>
  <inkml:trace contextRef="#ctx0" brushRef="#br0" timeOffset="157113.6">6065 6211 160 0,'0'0'779'0,"0"0"45"0,0 0-322 15,0 0-162-15,0 0-34 0,0 0-59 16,0 0-56-16,0 0-67 0,0 0-32 15,-50 73-10-15,44-40 35 0,-3 10 34 16,-2 12 1-16,-3 8-68 0,-5 6-65 16,0 6 15-16,-1 1-3 0,-3 3 0 15,3 0-31-15,-2-1 0 0,1 3 0 16,3-3-1-16,1 0 1 0,5-9-1 16,1-8-27-16,4-14 10 0,2-12-10 15,4-12-16-15,-1-11-28 0,2-10-70 0,0-2-53 16,0 0 49-16,0-12 4 0,3-7-37 15,2-11-25-15,2-12 15 0,4-8-59 16,2-8 109-16,3-1 71 0,3-2 68 16,4 5 32-16,0 2 7 0,3 2 26 15,0 4 28-15,-1 4 30 0,0-1-17 16,1 3 3-16,0 4 0 0,-1 1 12 0,-4 5 7 16,1 6-7-16,-2 6-36 0,-4 4-15 15,0 7-29-15,-6 0-25 0,0 6 0 16,0 3-16-16,-3 0-18 0,-1 1-20 15,0 7 25-15,2 6 13 0,-5 4 1 16,0 6 34-16,-3 7 0 0,0 4-10 0,-6 4 10 16,-5 1 9-16,-2 3-41 0,-3 0 13 15,0-3-16-15,-2-1-24 0,0-4-36 16,-2-1-54-16,3-7-60 0,2-5-37 16,0-7 0-16,0-6-1 0,2-7-94 15,-1-2-76-15,1-12-189 0,-3-7 138 16,4-6 120-16,0-5-101 0,3 0 296 15,3 2 118-15,0 2 480 0,3 7 67 16,-1 4 12-16,3 7-108 0,1 2-63 16,0 5-73-16,0 1-5 0,0 0-123 0,0 0-130 15,4 1-57-15,6 7 0 0,5 3 61 16,7 5 11-16,7 4 29 0,6 4 12 16,1-1-37-16,6 0-48 0,-2-3-9 15,-1 0-5-15,4-4-12 0,-4-3-1 0,-4-2 3 16,-4-5-1-16,-5-1-3 0,-6-3-23 15,-8-2 23-15,-5 0-3 0,-4 0-38 16,-1-2 3-16,-2-5 26 0,0-4 11 16,-5-10-78-16,-3-9-186 0,-1-13-43 15,-1-11-182-15,4-8-105 0,3-7-197 16,2 16 20-16</inkml:trace>
  <inkml:trace contextRef="#ctx0" brushRef="#br0" timeOffset="158527.54">6449 6193 284 0,'0'0'2107'0,"0"0"-1662"0,0 0-182 0,0 0-36 16,0 0-33-16,0 0-11 0,0 0-25 16,0 0-42-16,0 0-47 0,0 0-66 15,0 0-3-15,-38-12-38 0,31 30 10 0,-2 9 3 16,-2 5 9-16,1 4 13 16,-1 0 1-16,2-1 2 0,0-3-47 0,2-5 19 15,-1-4-23-15,3-2-34 0,1-7-47 16,1-4 27-16,0-3-13 0,3-7 26 15,0 0 12-15,1-7-83 0,6-7-78 16,6-5-40-16,3-6 217 0,1-2 12 16,5-3 52-16,-2-2 13 0,3 2 32 15,-1 3 36-15,-2-1 3 0,0 3 6 16,-1 1 10-16,-2 1-10 0,2 2-16 16,-3 0-10-16,0 0-38 0,-2 5-25 15,-1 3 15-15,-3 0-3 0,-4 7 3 0,-2 0-14 16,-1 5 0-16,-3 1 33 0,0 0 35 15,0 0 20-15,0 1 2 0,0 5 7 16,0 1-36-16,-4 6-31 0,0 5 15 16,-2 6 16-16,1 5-6 0,-2 3 9 15,0 3 7-15,1 1-1 0,0 0-25 16,2 0 1-16,1 0-26 0,0 1-22 0,-1 0 0 16,3 2-35-16,-2 1 9 0,3 0-8 15,-2 0-54-15,1-3-44 0,1-6-23 16,0-7 9-16,0-8 6 0,0-8 0 15,0-6 2-15,0-2 23 0,0-7-23 16,-3-5 41-16,2-9-119 0,-2-7-189 16,0-4 188-16,1-5 217 0,2 0 113 15,0-1-22-15,3 6 74 0,3 2 4 16,4-1-50-16,2 4-41 0,-2 2 15 16,4 5 30-16,-2 3 15 0,-1 4 13 0,-1 5 2 15,-4 4-48-15,1 1-29 0,-4 3-34 16,2 0-41-16,-2 0 0 0,2 3 2 15,2 1 13-15,1 3 6 0,-1 4 10 16,0 3-4-16,-1 2 4 0,-4 4-29 16,0 1-3-16,-2 2-2 0,0 0-64 0,0 1-52 15,-3 1-3-15,-3-1-32 0,-1-1-11 16,0-4-109-16,1-1-56 0,0-6-105 16,-1-7-64-16,2-3 183 0,-1-2 67 15,3-9-38-15,0-3 286 0,0-2 193 16,3-1 77-16,0-2-188 0,0 0 123 15,0 5 127-15,3-3-66 0,1 1 3 16,1 2-17-16,-2 3-42 0,0 0-10 16,0 3-14-16,-1 3-17 0,-1 3-13 15,-1 0 0-15,0 0 5 0,0 1-57 0,0 3-66 16,0-1-35-16,0 1-1 0,0 2-2 16,-4 6-28-16,-1 6 0 0,-3 3 13 15,-2 7 15-15,0 0 0 0,0-2-1 16,3-4-18-16,1-6-3 0,0-4-16 15,4-4-41-15,0-5 12 0,2 1 1 16,0-4 9-16,0 0 3 0,0 0-39 0,0 0-38 16,0-2-13-16,2-2-6 0,0-1 81 15,5-2 69-15,-2-3 22 0,2 1-9 16,0-1 0-16,2 0 35 0,-2 2 17 16,0 2-4-16,-1-1-7 0,1 2 0 15,-4 2-25-15,1 2-29 0,-2 1-2 16,-2 0 2-16,0 0 67 0,0 1-19 15,0 4-10-15,0 5 13 0,0 2 41 16,-2 6-9-16,-5 7-39 0,-3-1-9 0,0 3-35 16,0-1 0-16,-3-3-17 0,3-4-2 15,1-1 16-15,1-5-51 0,0-1 3 16,4-6 13-16,3-1-6 0,1-3-29 16,0-2-26-16,0 0-116 0,8-2-35 0,5-3 176 15,5-4 48-15,3-2 26 16,3-4 3-16,1 1 16 0,1-2-16 0,0 4-3 15,-3 1-17-15,-3 3 17 0,0 1 100 16,-1 3-52-16,-6 3 10 0,-4 1-19 16,1 0 28-16,-4 0 52 0,-2 5-7 15,-1 2-23-15,0-1 19 0,-2 6 10 16,-1 0-20-16,0 7 0 0,-7 3-13 0,-2 3-22 16,-5 0-16-16,-2 3-15 0,-1-2-1 15,-1-1-30-15,-2 1-1 0,-3-4-77 16,3-1-37-16,-2-6 14 0,1 0-21 15,-1-7-15-15,-1-3-46 0,3-5-119 16,1 0-117-16,2-10-3 0,5-4 54 16,2 0 172-16,5-2 166 0,2 2-157 15,1 1 186-15,2 5 95 0,0 1 145 16,0 2 66-16,0 4 34 0,0 1-43 16,3 0-42-16,3 0-34 0,5 0-23 0,1-2-54 15,8-1-55-15,3 2-23 0,5 0-3 16,2 1 13-16,5 0-19 0,0 0 6 15,1 4-9-15,-1 1-20 0,3 4-9 16,1-1-22-16,1 2-1 0,-3-1-2 16,1 0 2-16,-5-1 39 0,-3-2 13 0,-5-1-38 15,-11-2-3-15,-3-2-13 0,-5 0 12 16,-4-1 13-16,-1 0 22 0,-1 0 21 16,0-1 29-16,0-5-97 0,-1-6-31 15,-7-4-257-15,3-1-798 0,-17-10-1768 0</inkml:trace>
  <inkml:trace contextRef="#ctx0" brushRef="#br0" timeOffset="159363.14">7258 6134 1823 0,'0'0'810'0,"0"0"-665"0,0 0-23 15,0 0 22-15,0 0-41 0,0 0 18 16,0 0 73-16,0 0-7 0,0 0-67 16,0 0-12-16,-2 4 1 0,-5 0-74 0,-4 4-35 15,-2 3-35-15,-4 7-18 0,-3 3 28 16,0 3-6-16,-2 1 8 0,4-3 21 15,2-3-17-15,4-3 1 0,4-7 14 16,5-3-21-16,1-4-28 0,2-2-48 16,0 0-48-16,0 0-36 0,6 0-26 15,5-3 115-15,5-4 41 0,7-3 53 16,2-2 2-16,2-3 13 0,-1 1-13 16,2-1-3-16,-4 3-16 0,-2 1 6 15,-5 4 13-15,-3 1 28 0,-2 3 68 0,-4 0-45 16,-3 2-37-16,-4 1-12 15,-1 0 15-15,0 0 69 0,0 1 7 0,-3 9-93 16,-5 1-6-16,-2 5-33 0,-3 8-18 16,-2 0-1-16,4-1-41 0,-2-1-23 15,6-3-71-15,-1-2-159 0,1-3-147 0,2-2-99 16,2-2-113-16</inkml:trace>
  <inkml:trace contextRef="#ctx0" brushRef="#br0" timeOffset="159572.56">7240 6428 339 0,'0'0'809'0,"0"0"-172"0,0 0-157 15,0 0-108-15,0 0-76 0,0 0-75 16,0 0-61-16,0 0-61 0,0 0-48 16,0 0-36-16,1 25 11 0,2-10 50 15,0 8 0-15,2 4 3 0,-1 5-16 16,-2 3-3-16,1 3-45 0,2 1-15 0,-2 2 0 16,1 1-12-16,0 1-7 0,2 4-50 15,0 1-54-15,1-4-26 0,-1-1-61 16,1-7-8-16,0-12-71 0,-1-8-104 15,-2-14-19-15,-1-2-163 0,0-14 11 16,-1-9 248-16,-1-9-160 0</inkml:trace>
  <inkml:trace contextRef="#ctx0" brushRef="#br0" timeOffset="160263.16">7338 6720 111 0,'0'0'518'0,"8"-117"-78"0,1 63-107 16,3 4-18-16,2 7-117 0,1 2-23 16,0 9 4-16,1 3-5 0,-3 8 33 15,-1 5 15-15,-5 5-10 0,3 4-33 16,-4 2-23-16,-3 5-29 0,-1 0-38 0,1 0-58 15,-1 0-31-15,2 0 0 0,1 0-19 16,-1 0 7-16,1 0-1 0,3 0 0 16,-1 4 10-16,3 2 3 0,2 3 15 15,1 7 23-15,2 2 9 0,0 7-2 16,2 5-5-16,-4 6-8 0,0 0-13 16,0 7-3-16,-3 0 3 0,2 3-10 15,-4-3-9-15,1-2-3 0,-2-3-16 16,0-6 16-16,-2-4-16 0,-2-6-13 15,-2-5-21-15,-1-6 2 0,0-3-2 0,0-5-17 16,-3 1-28-16,-6-3-1 16,-3-1-12-16,-4 0-46 0,-7-7-45 0,-5-2-26 15,-3-7 79-15,-4-5 30 0,-4-1 38 16,0-1-13-16,0 0 94 0,3 4 52 16,6 1 77-16,3 5 62 0,8 3-14 0,3 3-26 15,7 2-16-15,5 1 9 0,0 3-39 16,2-1-13-16,2 0-44 0,0 0-26 15,0 1-22-15,9-4-3 0,-1 0-33 16,7-1 36-16,5-2 41 0,3-2 7 16,3 3-10-16,1-1-3 0,-2 3-10 15,0 0-22-15,-4 3-3 0,-3 0-1 16,-4 2-37-16,-4 0 0 0,-3 0-22 16,0 0 9-16,-4 4 22 0,-1 1 29 15,-2 3 4-15,0 2 37 0,0 3-9 0,-5 4-10 16,-5 0-22-16,0-2-12 15,0-1 12-15,-1-4 0 0,2-3 1 0,2-3-2 16,-1-4 1-16,0-1-57 0,1-11-108 16,-1-4-50-16,1-4 74 0,0-3 32 15,3-2-75-15,1 1 159 0,0 0 25 0,3 6 64 16,0 5 58-16,0 1 39 0,0 3 28 16,0 2 0-16,0 7-18 0,0 0-38 15,0 0-32-15,1 0 13 0,-1 0-8 16,2 4-37-16,-2-1-36 0,0-1-11 15,0 0-7-15,0-1 4 0,0 4 6 16,0 3-9-16,1 3 5 0,1 6 7 16,1 5-12-16,0 1-5 0,-2 0-11 15,2 2-15-15,-2-4-100 0,-1 2-52 16,3-4-41-16,0-1-26 0,1-5-59 16,-1-3-134-16,3-7-229 0,1-3-360 0,0-8 259 15</inkml:trace>
  <inkml:trace contextRef="#ctx0" brushRef="#br0" timeOffset="160668.47">7649 6285 196 0,'0'0'1687'0,"34"-75"-1376"0,-16 40-139 16,2-2 93-16,2-4 15 0,0 5 11 15,-2 6-7-15,-6 7-34 0,-1 8-55 16,-4 5-44-16,-5 5-26 0,0 4-25 16,-1 1-29-16,-3 0-71 0,3 7-53 15,1 1-12-15,1 4 46 0,2 7 19 16,-1 5 17-16,1 7-17 0,0 5-22 15,-3 0-53-15,-2-1-63 0,-1-4 6 16,-1-7-3-16,0-4-45 0,0-4-30 16,0-6-49-16,-3-3-7 0,-5-5 12 0,2-2 18 15,-4-1-72-15,-2-9-88 0,-3-3 86 16,1-1 310-16,0-3 111 0,3 4 172 16,-1 1 0-16,4 1-63 0,0 3 20 15,4 3 34-15,-1 2 2 0,1 3-46 16,3 0-35-16,1 0 1 0,0 0-22 0,-1 0-48 15,1 3-51-15,0-2-15 0,0 0-7 16,0 1-53-16,0-1-3 0,0 0-19 16,0 2-15-16,0 2-21 0,0 5-1 15,0 2 40-15,0 5 19 0,1 4-2 16,0 2-20-16,-1 1-22 0,0 0-44 16,0 2-23-16,-1 0-37 0,-5-1-43 15,0 0-52-15,-1-4-88 0,3-3-95 16,-2-3-106-16,3-7-203 0,-1-4-22 15</inkml:trace>
  <inkml:trace contextRef="#ctx0" brushRef="#br0" timeOffset="161306.12">7737 6406 555 0,'0'0'561'0,"0"0"-115"0,0 0-56 15,0 0-59-15,0 0-40 0,32-67-24 16,-28 61-42-16,0 2-43 0,-1 1-42 16,-1 2-28-16,1-1-30 0,-2 2-44 15,-1 0-37-15,1 0-1 0,1 3-66 0,-2 0-49 16,3-1-22-16,0 3 13 0,1 3 66 15,1 1 39-15,-3 4 17 0,2-1-24 16,-1 1-47-16,-3 3-91 0,0-3-62 16,0-1 23-16,0-5-27 0,2-1-33 15,1-6-52-15,3 0-59 0,2 0 175 16,2-4 104-16,-1-3 95 0,3 0 14 16,0-2 28-16,-1 1 85 0,-3 1 42 15,2 1 46-15,-3 0 32 0,-1 3-29 16,-1 0-40-16,-2 2-48 0,-3 1-46 0,1 0-6 15,-1 0 19-15,0 2-26 0,0 5-39 16,-1 4 16-16,-5 7-28 0,-3 6-20 16,-1 4-104-16,-4 1 33 0,-1 0 27 15,1-1 44-15,2 0 16 0,-1-5-15 16,3-3 1-16,1-1 9 0,0-2-7 16,3-5 25-16,3-3-9 0,3-4-20 0,0-4-84 15,3-1-23-15,5-1 78 0,7-8-26 16,1-8 52-16,4-5-110 0,1-6-118 15,2-5-38-15,-2-2-53 0,-1 3-66 16,-4 0 91-16,-2 3 216 0,-4 2 81 16,-4 5 163-16,-1 1 55 0,-2 6 33 15,-3 0 52-15,0 3 80 0,-7 4-10 0,2 1-69 16,-3 1-40-16,0 3-42 0,-2 0-30 16,2 1-11-16,3 0 16 0,-1 1-24 15,4 1-9-15,-2 0-25 0,4 0-49 16,0 0-40-16,0 0-25 0,0 0-23 15,0 0-2-15,0 1-3 0,0 2-19 16,0 2-12-16,4 5 34 0,2 8 3 16,0 5 72-16,1 7-16 0,2 6-16 15,-4 0-24-15,1 3-4 0,2 4-12 0,-4 1 16 16,4 4-19-16,-3 1-2 0,-1 5-17 16,0-1-6-16,-1-3-74 0,2-2-60 15,-2-11-51-15,2-9-4 0,-2-10-33 16,3-10-18-16,0-8-119 0,1-3-207 15,3-15-10-15,-3 2-135 0,3-32-85 0</inkml:trace>
  <inkml:trace contextRef="#ctx0" brushRef="#br0" timeOffset="161465.03">8144 6360 1254 0,'0'0'1239'0,"0"0"-1052"15,0 0-180-15,0 0 18 0,0 0 17 16,0 0 113-16,0 0-69 0,51-82-85 15,-36 64-1-15,1-2-16 0,-1-2-3 16,3-3-81-16,-1 0-77 0,-1-4-32 0,1 0-203 16,-5-1-234-16,-5 10-182 0</inkml:trace>
  <inkml:trace contextRef="#ctx0" brushRef="#br0" timeOffset="161965.26">8233 5921 764 0,'0'0'1684'0,"0"0"-1378"0,0 0-174 15,0 0 51-15,0 0-4 0,0 0-4 16,0 0-3-16,0 0-62 0,0 0-69 16,0 0-37-16,0 0-2 0,-19 38 42 15,22-14 38-15,1 4 15 0,2 7 20 16,1 2 23-16,3 2-53 0,-1 3-25 16,0 3-6-16,1 3-16 0,0 3-21 15,-1 3-1-15,-1 4-18 0,2 1-38 16,-1 3 4-16,0-3-40 0,-1 1-57 15,-1-8-34-15,-1-8-27 0,0-12-32 0,2-10 2 16,-3-12 2-16,-1-7 9 0,-1-4-104 16,0-14 27-16,-2-6 136 0,2-12 52 15,0-5 64-15,-3-7-6 0,0 0 42 16,0 3 91-16,-1 1 122 0,-5 9 1 16,2 7-24-16,-2 4 57 0,1 7-13 0,-2 3-2 15,3 5 6-15,1 5 10 0,-1 1-47 16,2 0-55-16,-2 0-15 0,1 2-8 15,0 2-36-15,-2-3-29 0,-1 5-27 16,-1 5-31-16,-2 1-25 0,-1 8-9 16,-2 9 1-16,2 1 2 0,0 6 0 15,0-1 18-15,3-1-5 0,1-5 3 16,-1-1 11-16,6-9-8 0,-1-7-3 16,1-2-4-16,1-8-21 0,0-2-44 15,0 0-56-15,3 0-37 0,5-6-35 0,2-5 80 16,5-7 66-16,3-8-20 0,4-5-34 15,-2-8-49-15,0-3-100 0,-1 1-39 16,-6-2-51-16,-3 4-49 0,-3-2 118 16,-1-1-9-16,-6 0-157 0,0 10-141 15</inkml:trace>
  <inkml:trace contextRef="#ctx0" brushRef="#br0" timeOffset="162168.15">8328 5999 1011 0,'0'0'1203'0,"0"0"-861"16,0 0-142-16,0 0-93 0,0 0-27 15,0 0-35-15,0 0-32 0,0 0-13 16,0 0 2-16,0 0-1 0,0 0 37 16,49-31 14-16,-29 18-8 0,2-1-21 15,2-1-21-15,-1-2-2 0,0-1 25 16,-4 1-25-16,-2 3-115 0,-5 3-39 0,-1 1 10 16,-3 3-18-16,-4 6-60 15,0-3-106-15,-4 4-91 0,0 0-49 0,0 4 8 16,-1 3 69-16,-5 2 84 0</inkml:trace>
  <inkml:trace contextRef="#ctx0" brushRef="#br0" timeOffset="162363.04">8527 5893 18 0,'0'0'330'0,"0"0"97"0,0 0-69 0,0 0-22 16,0 0-11-16,0 0-43 0,-52 75-35 15,46-66-37-15,3 3-36 0,-1-2-26 16,1 3-29-16,3 0-45 0,0 3-20 16,0 2 20-16,0 0 15 0,4 1 26 15,2 1-1-15,0 2-9 0,1 3-29 16,-1 0-10-16,0 2-16 0,-2-1-12 15,0 4-22-15,-1 2 9 0,-3 3-25 16,0 2-2-16,0 4-73 0,-7 6-61 16,1 1-67-16,-4 0-74 0,3-7-124 15,3-11-100-15,-1-15-67 0,4-12 38 0,-1-8 44 16,2-9 238-16</inkml:trace>
  <inkml:trace contextRef="#ctx0" brushRef="#br0" timeOffset="162497.97">8491 6403 874 0,'0'0'583'0,"0"0"-229"16,0 0-78-16,34-74-43 0,-22 51-45 0,1-2-7 15,1 1-17-15,2-4-26 0,0 2-23 16,3-4 20-16,0 0-88 0,2-2-47 16,-1 0-1-16,-2 0-78 0,0 2-24 15,-2 1-99-15,0 3-100 0,-4 3-54 16,0 6-254-16,-6 6-185 0,-3 6 39 0</inkml:trace>
  <inkml:trace contextRef="#ctx0" brushRef="#br0" timeOffset="162809.54">8665 6038 737 0,'0'0'684'0,"0"0"-346"0,0 0-143 16,0 0-10-16,0 0 29 0,0 0 38 15,0 0 2-15,0 0-42 0,0 0-49 16,0 0-29-16,0 0-23 0,-10 10-19 16,10-9-16-16,0-1-31 0,0 4-23 0,0 3 0 15,2 5 12-15,2 12 99 0,0 5 134 16,3 11-9-16,2 5-82 0,3 7-68 15,2 3-34-15,0 5 12 0,5 5-1 16,0 4-33-16,3 6 0 0,-1 2-24 16,2 5-10-16,-1-3 0 0,-1 3-18 15,2-5-20-15,-4-6-23 0,1-5-9 0,-4-8 6 16,0-9-18-16,-4-8 18 16,-4-10-12-16,-2-8-7 0,-3-6 4 0,-2-8 5 15,-1-4-30-15,0-5-35 0,-4 0-9 16,-5-13-79-16,-4-6-163 0,-3-13-73 15,-2-16-184-15,1 9-692 0,-8-53 20 0</inkml:trace>
  <inkml:trace contextRef="#ctx0" brushRef="#br0" timeOffset="163019.41">8949 5994 1228 0,'0'0'706'0,"0"0"-518"0,0 0 71 15,0 0 57-15,94-13-49 0,-70 16-87 16,2 6-27-16,0 3 25 0,-3 6 12 16,2 5-29-16,-6 4-60 0,-2 7 18 0,-6 6-40 15,-6 5-35-15,-5 8 12 0,-12 4-22 16,-11 6-8-16,-9 5-26 0,-7 6-143 16,-11 8-74-16,-9 1-156 0,14-17-281 15,-40 31-1260-15</inkml:trace>
  <inkml:trace contextRef="#ctx0" brushRef="#br0" timeOffset="-159356.3499">13989 14302 430 0,'0'0'150'0,"0"0"-29"0,0 0 13 16,0 0-30-16,0 0-9 0,0 0-14 16,0 0-32-16,0 0-10 0,0 0-16 15,0 0-4-15,-6 0 111 0,3 0 46 16,2 0-156-16,-2 0 35 0,1 0 88 15,-1 0 16-15,3 0 10 0,-1 0-14 16,-3 0-38-16,4 0-1 0,-2 0 33 16,1 0 28-16,1 0-29 0,0-1-29 15,0 1-17-15,0 0-6 0,0 0-17 16,0 0 7-16,0 0 0 0,0 0-4 0,0-1-18 16,0 1-26-16,0-2-22 0,0 1-16 15,0 0-22-15,7-1-9 0,-1-2 31 16,4-2 12-16,3-1 20 0,1 0-4 15,3 0-27-15,-2 1-1 0,-2 1-17 0,3 1-2 16,-4 3-29-16,0 0 23 16,-3 1 9-16,1 0 13 0,0 2-22 0,-3 7 9 15,-1-2 16-15,-1 6 23 0,-1 3 5 16,0 3 16-16,-3 2-44 0,-1 3-2 16,0 0 2-16,-5 0 1 0,-1 2-1 15,-1-4 10-15,-1 1-10 0,3-4-16 16,-2-1 14-16,2-6-10 0,1-1-11 15,3-5 21-15,-1-3-1 0,2-2-13 16,0-1-9-16,0 0-22 0,0 0-20 16,0 0-3-16,0 0-10 0,0 0-6 15,6 0-29-15,3 0 115 0,3 0 13 0,3 0 6 16,2 0-3-16,1 0-3 0,0 0-13 16,-1 0 32-16,-1 1 0 0,-1 5-32 15,-2 2 1-15,0 2 10 0,-2 3 12 16,-1 4 25-16,-2 3 47 0,-1 5-3 15,-5 4 0-15,1 1 3 0,-3 4-26 0,0-1-2 16,-7-1-11-16,0-3 4 0,-3-2-7 16,3-4-18-16,-1-2-6 0,2-6-13 15,0-2-16-15,1-4-30 0,2-5-30 16,-1-4 10-16,0 0-16 0,-2-12-111 16,0-8-334-16,2-10-300 0,0 3-429 15,1-23 198-15</inkml:trace>
  <inkml:trace contextRef="#ctx0" brushRef="#br0" timeOffset="-159213.4499">14306 14443 911 0,'0'0'1607'0,"0"0"-1060"16,0 0-292-16,0 0-67 0,0 0-26 15,0 0-39-15,0 0 2 0,0 0-78 16,0 0-47-16,0 0-59 0,0 0-39 16,8 0-28-16,1 5 79 0,7 4-58 15,1 3-92-15,3 2-107 0,1 3-288 0,-7-4-602 16</inkml:trace>
  <inkml:trace contextRef="#ctx0" brushRef="#br0" timeOffset="-158432.91">14547 14842 1413 0,'0'0'1598'16,"0"0"-1332"-16,0 0-215 0,0 0-19 0,0 0 41 16,0 0 79-16,0 0 91 0,0 0-39 15,0 0-114-15,0 0-90 0,0 0-59 16,3-44-140-16,-3 15-44 0,-3-6 34 15,1-5-69-15,-1 0-30 0,2 1 18 16,-1 2-40-16,1 2 58 0,1 5 77 16,0 1 84-16,0 6 111 0,0 5 42 15,0 4 95-15,0 5 80 0,0 3 72 16,0 3 21-16,0 3-59 0,0 0-26 0,0 0-33 16,0 0-43-16,0 0-60 0,0 2-10 15,0-1-22-15,0 0-3 0,0 0-31 16,0 4-23-16,0 3-33 0,0 4 31 15,0 3 2-15,-2 0-15 0,1-2-14 16,1-3-59-16,0-3-43 0,0-5-40 16,0 0-21-16,4-2-39 0,2-2 15 0,4-6 216 15,3-1-3-15,0-6 3 0,4 1-33 16,-1-3 17-16,0 2 16 0,0 1-21 16,-2 1 21-16,0 2 38 0,-2 3 59 15,-3 0 16-15,-2 3-17 0,-1 2-12 16,-3 2-4-16,-2 1-13 0,-1 0-12 15,0 0 12-15,0 0 19 0,0 0-19 16,0 4-20-16,2 3 1 0,-2 6 28 16,1-1-73-16,-1 6-3 0,0-1-105 15,0 0-34-15,0-2-8 0,0 1-26 0,0-3-52 16,0 2-52-16,0-3-40 0,0 0 51 16,-1-3 107-16,1-3 129 0,0-3 30 15,0-1 98-15,-2-2 58 0,2 0 35 16,0 0 87-16,0 0 9 0,0 0-46 0,-1 0-45 15,1 0-30-15,0 3-36 0,-2 2-19 16,1 4-10-16,-2 8 32 0,0 5 30 16,-2 6 13-16,-1 6 11 0,-2 0 8 15,-1 4 2-15,1 1-47 0,-2-2-76 16,3 0-53-16,-2-4-21 0,2-3-12 16,1-5-13-16,3-6-79 0,0-6-96 15,3-5-84-15,0-5-88 0,0-3-34 16,0-3 11-16,5-11-70 0,4-5 55 15,2-5-64-15,-1-5-13 0,0 0-44 16,0 2 228-16,-3 5 303 0,-2 6 447 0,-2 6 201 16,-2 5 17-16,-1 4-42 0,0 1-109 15,0 0-140-15,0 0-112 0,0 0-97 16,0 0-59-16,0 0-29 0,0 0-24 16,2 0-47-16,1 0-6 0,2 0-80 0,8 2-21 15,3 1 101-15,9 1 0 0,5 0-103 16,3-3-107-16,3-1 9 0,1 0-78 15,2 0-142-15,-3-4-151 0,-10 0-226 16,3-7-605-16</inkml:trace>
  <inkml:trace contextRef="#ctx0" brushRef="#br0" timeOffset="-158266">14892 14279 2119 0,'0'0'1239'0,"0"0"-1182"0,0 0-57 15,0 0-38-15,0 0-7 0,0 0 45 16,0 0 0-16,0 0-73 0,0 0-177 16,0 0-165-16,0 0-9 0,-10-29 132 15,25 34-104-15,-4-1-184 0,9 3-124 0</inkml:trace>
  <inkml:trace contextRef="#ctx0" brushRef="#br0" timeOffset="-157881.22">15019 14375 1102 0,'0'0'576'15,"0"0"404"-15,0 0-745 0,0 0-133 16,0 0-15-16,0 0 22 0,0 0-7 16,0 0-48-16,0 0 10 0,0 0 56 15,0 0 48-15,42 52 24 0,-29-32-18 16,1 3-53-16,-2 2 7 0,2 5-7 16,-1 1-16-16,-1 2-22 0,-4 1-2 0,0 1 14 15,-2 1-6-15,-2-3-25 0,1-2-12 16,-3-6-31-16,-1-6-21 0,1-3-12 15,-1-6-6-15,1-6-22 0,1-3-110 16,1-1-78-16,0-2-50 0,6-11-45 16,-1-10 182-16,0-8 43 0,-2-13-76 15,-3-10-211-15,0-3-139 0,-4-1-64 0,0 2 152 16,-1 6 192-16,-3 3 244 0,1 8 7 16,2 3 139-16,-1 3 85 0,2 4 13 15,0 2 51-15,0 3-24 0,0 2-32 16,4 2-50-16,3 0-38 0,2 2-46 15,1 1-35-15,5-1-25 0,1-2 9 16,2 2-38-16,3-2-16 0,0 2-19 16,2 0-48-16,-1 1-80 0,-2 2-19 0,-1-1-53 15,-5 4-45-15,-4-1-176 0,-3 0-86 16,-4 4-295-16,-3-4 41 0</inkml:trace>
  <inkml:trace contextRef="#ctx0" brushRef="#br0" timeOffset="-156973.75">15364 13839 65 0,'0'0'1077'0,"0"0"45"15,0 0-792-15,0 0-117 0,0 0 18 16,0 0 18-16,0 0-29 0,0 0-52 0,0 0-67 16,0 0-48-16,-41 7-18 0,41-7-13 15,0 1-3-15,0 4-7 0,3 3 48 16,4 4 57-16,1 4 11 0,4 4-1 16,-3 1-59-16,1 1-46 0,-2-1-21 0,0 2-1 15,2 0-11-15,-4 2-39 0,1 2-27 16,0 1-51-16,-1-1-58 0,-3-4-40 15,0-5 5-15,-3-5 40 0,0-6 104 16,-1-6 77-16,-5-1 13 0,-6 0-13 16,1-7-118-16,-2-2 118 0,-2-4 3 15,5 2 70-15,1-2 52 0,1 0-74 16,4 1-13-16,1 3 13 0,1 0 25 16,2 2-4-16,0 2-8 0,0 1-14 15,0 0-6-15,2 1-31 0,1 3-13 16,0 0-3-16,0-2-20 0,1 2 22 15,1 0 0-15,1 0 1 0,0 2-12 0,3 5-26 16,1 0 13-16,-2 0-16 0,-2 1 3 16,0-2-19-16,-2 0-25 0,0-1-36 15,-1-3-45-15,-3-2 7 0,2 0-18 16,-1 0-12-16,-1 0-40 0,2-1-42 16,-1 0 11-16,1-2 206 0,1 0 51 0,-2 2 26 15,0 1 65-15,-1 0 49 0,0 0 80 16,0 0 48-16,0 0-56 0,0 0-51 15,0 0-36-15,0 0-36 0,0 0-15 16,0 4 5-16,3 1-6 0,2 5 70 16,2 3 12-16,0 5 5 0,0 4 1 15,2 5 10-15,2 4 12 0,-1 2-19 16,1 5-28-16,1-1-66 0,0 4-39 16,1-1 0-16,-1 4-31 0,1 2-16 15,2 4-11-15,-2 2-41 0,3 1-15 0,-3-4-62 16,-1-10-56-16,-4-9-14 0,-2-12 1 15,-1-9 35-15,-4-7 30 0,-1-2 29 16,0-7-20-16,0-9 85 0,-1-7 39 16,-5-9-121-16,-2-6-17 0,0-6 42 15,1 4-30-15,1 1 39 0,0 7 103 0,3 5 10 16,0 4 54-16,2 3 46 0,-1 2-7 16,2 4-1-16,0 1 7 0,0 1 3 15,0 1-16-15,0 3-4 0,2 2 4 16,1 2 5-16,-2 3 6 0,2 1-44 15,0 0-63-15,1 0-26 0,1 5 26 16,2 2 19-16,4 4 25 0,-2 2 19 16,0 4 6-16,-1 3-31 0,-2-1-35 15,1 0 35-15,-4-1-13 0,-1-4-9 16,-1-1 3-16,-1-4-17 0,0-3-2 0,0-2-32 16,0-1-43-16,0-3 12 0,0 0 3 15,-1 0 29-15,-4-3 15 0,-2-6-132 16,-2-4 40-16,-2-1-16 0,4-4 86 15,2-1 13-15,1-2-17 0,2 1-6 16,2-4 48-16,2 1 1 0,7-4 1 0,4-2 1 16,5-6 0-16,4-2-3 0,4-3 0 15,0-1-67-15,4-1-103 0,2 4-119 16,0 3-118-16,-2 3 284 0,2 3 75 16,-5 4 48-16,-1 0-260 0,-5 3-162 15,-6 7-295-15,-1-7-59 0</inkml:trace>
  <inkml:trace contextRef="#ctx0" brushRef="#br0" timeOffset="-156460.46">15834 13836 2553 0,'0'0'531'0,"0"0"-461"15,0 0-19-15,0 0-47 0,0 0 56 16,0 0 42-16,0 0-83 0,0 0-19 15,0 0-54-15,0 0 54 0,0 0 2 0,40-49-2 16,-29 44-9-16,-2-1-26 0,-2 2 9 16,0 2 7-16,-1 0 17 0,-2 0 0 15,-1 1 1-15,0 0 1 0,-1-1 2 16,-2 2 23-16,1-1 11 0,-1 1 11 16,0 0 4-16,0-2-3 0,0 2-13 15,0 0-10-15,0 0 13 0,0 0 10 16,0 0-7-16,0 0-3 0,0 0-10 15,0 0-2-15,0 0 18 0,0 0 0 0,0 2 0 16,0-2-9-16,0 1 2 0,0-1 4 16,0 0 3-16,0 0 10 0,0 0-1 15,0 0 0-15,0 0 6 0,0 0-9 16,0 2-6-16,0-1-13 0,0 0-10 16,0 2-21-16,0 4 1 0,5 6-1 15,4 11 90-15,5 6-19 0,3 11 40 0,2 5 3 16,1 8-25-16,1 5-40 15,1 4-12-15,1 5-17 0,0 3-20 0,3 2 0 16,-3 0-52-16,2-3-12 0,-1-6 0 16,-1-7-38-16,-4-9-43 0,-2-10 18 15,-4-9 13-15,-3-11-8 0,-4-10-20 16,-2-4-71-16,-2-4-55 0,-2-4-38 16,0-11-11-16,0-7 40 0,-6-13-169 0,-5-6-83 15,-1-8-21-15,-3 1-7 0,0 0 117 16</inkml:trace>
  <inkml:trace contextRef="#ctx0" brushRef="#br0" timeOffset="-156163.65">16189 14350 332 0,'0'0'593'0,"0"0"-56"0,-33-68-98 16,23 52 21-16,2 7-37 0,0 0-105 16,1 6-12-16,0 0-42 0,4 2-25 15,0 1-44-15,2 0-42 0,-1 0-29 16,2 0-34-16,-3 2-28 0,-1 2-13 0,0 2-39 16,-5 5-10-16,3 2 0 0,-2 3 19 15,0 0 15-15,0 2 0 0,4-1-9 16,1-4-23-16,1-2-2 0,1-6-12 15,1-1-12-15,0-1-29 0,0-2-58 16,6-1-115-16,6 0-40 0,4-6 162 0,3-4 19 16,5-4 35-16,1-4 6 0,0-1-26 15,-2 0-9-15,-2 1 13 0,-2 1 31 16,-2 2 35-16,-2 3 2 0,-2 2 1 16,-3 0 19-16,-1 3 29 0,-1 1 15 15,-2 1 4-15,0 1-16 0,-1 1-17 16,-2 1-18-16,0 0-19 0,2 1-11 15,0 0 10-15,-1-2 1 0,1-1-66 16,-1-2-99-16,1-3-92 0,-2-3-163 16,-3-4-167-16,0 2-608 0</inkml:trace>
  <inkml:trace contextRef="#ctx0" brushRef="#br0" timeOffset="-155992.75">16096 13677 2489 0,'0'0'716'15,"0"0"-432"-15,0 0-84 0,0 0-68 0,0 0-25 16,0 0 15-16,0 0-15 0,0 0-44 16,0 0-45-16,0 0 107 0,63 3-4 15,-27-1-35-15,6-1-74 0,5-1-12 16,1-7-191-16,3-6-278 0,-15 2-574 16,12-12-1454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58:27.7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62 10710 440 0,'0'0'248'0,"0"0"42"16,0 0-199-16,0 73-61 0,-1-46 494 15,-1-1-190-15,-2 2-152 0,0 0-46 16,3 1 32-16,-1-1-61 0,1 4 9 0,1 2-6 16,0 4-59-16,1 2 4 0,4 4 6 15,3 8-13-15,2 5-3 0,0 7 25 16,4 7-22-16,1 8 3 0,2 3-31 15,-1 5-4-15,1 2 11 0,-2-2-27 16,1 1-2-16,-5-3 2 0,-1-2 2 16,-4-1 21-16,-2-4 31 0,-1 1-26 15,-3-2 7-15,0-2-6 0,0-6-16 16,0-6 34-16,0-8-27 0,0-12 5 16,0-8-25-16,0-9-19 0,0-8-10 15,2-6-9-15,1-5-19 0,1-2-93 0,0-4-67 16,3 2 21-16,2-3-59 0,1 0-100 15,1-7-87-15,1-8 117 0,-2-9-141 16,-1 2-62-16</inkml:trace>
  <inkml:trace contextRef="#ctx0" brushRef="#br0" timeOffset="1086.99">6645 10662 339 0,'0'0'173'0,"0"0"-144"0,0 0 10 16,0 0 40-16,0 0 41 0,0 0-9 15,0 0-55-15,0 0-14 0,0 0 0 16,0 0 395-16,0 0-200 0,1 0-182 0,-1 0-55 16,3 0-55-16,0 0-14 15,4 0 69-15,4-1 84 0,6-4 14 0,4-2 22 16,5-4 23-16,4-2-46 0,6-4 23 16,5 0-60-16,3-1-60 0,2-2 0 15,5 1 15-15,-2 1 11 0,1 0-32 16,-2 1 19-16,1 3 42 0,0-2 67 15,-3 5-70-15,0-1-26 0,-1 1 19 16,-1 1-16-16,-2-1-13 0,-1 1 0 16,2 2 64-16,-1-3 7 0,0-1-29 15,1 0-42-15,-1 0-13 0,2 1 26 0,-1-1-29 16,2 5 23-16,0-4-23 0,-2 5 1 16,0 0 27-16,-1-1-24 0,0 2-1 15,1 1-4-15,-4 0 2 0,-1 1-1 16,-4 1 2-16,-4 0-2 0,-1-1-53 0,-3 1 30 15,-3-1 23-15,0 0 0 16,-4-2 16-16,2 3-3 0,-1-2-11 0,0 1 0 16,-3 0 11-16,-1 1-11 0,-1-2-2 15,-3 4-3-15,-1-1-13 0,-2 1 0 16,-3 0-7-16,1 0 7 0,2 0-9 16,-4 0 25-16,3 1-2 0,-1 0 1 15,3 1-15-15,-3 1 14 0,3-2-10 16,-1 0 12-16,1 2 0 0,2-2 2 0,-1 0 1 15,1 0-1-15,-1 1-1 0,2 0-1 16,-1-1 0-16,-1 3-1 0,-1-1 0 16,-1 1 1-16,1-3 0 0,0 3-2 15,0 0 2-15,-1 0-16 0,2-1 16 16,-2 1 2-16,3 0-1 0,2 0 1 16,-2 2 24-16,2-3-13 0,0 2-11 0,-2 2-1 15,2-1-1-15,-1-1-2 16,-1 3 0-16,-4 0-11 0,1 0 3 0,1 4 10 15,-1 0 29-15,-1 2-26 0,1 3 13 16,1 2 55-16,-3 4-17 0,2-2 1 16,-2 4-7-16,3-1-4 0,-1 3 7 15,0 2 10-15,2 2-10 0,-1 3-13 0,-1 1-3 16,2 1 6-16,-2 2-19 0,1 5 7 16,2 2-7-16,-1 4-3 0,-1 1 6 15,3 4 0-15,-1 1-6 0,-1-1-3 16,-1 3 16-16,1-1-7 0,1 1 6 15,-1 2 1-15,-1 3-13 0,1 1 15 16,-1 2-18-16,-2-2-3 0,1 1 15 16,2 1-9-16,-3-4-16 0,4 1 0 15,-2 1 12-15,-1-3-14 0,-2-3 1 16,3-3 1-16,-3-1 9 0,3-4-10 16,0-6-1-16,0-1 12 0,-1-1-11 15,4-4-2-15,-3 3 3 0,2-1 9 0,-3-3-12 16,2-1 0-16,-4-2-1 0,4 0 1 15,-3-3 3-15,0-2 17 0,-2-2-20 16,1-4 0-16,-1-2-2 0,-2-4-2 0,-1-2-8 16,0-1 12-16,0 0 2 0,-1-3 12 15,-1 0-14-15,-1-3 0 0,0 1-33 16,0-4-14-16,0-1-15 0,0 1-20 16,0-1-41-16,0 1-26 0,-4-1-73 15,-5-1-197-15,0-1-311 0,-14-1-716 0</inkml:trace>
  <inkml:trace contextRef="#ctx0" brushRef="#br0" timeOffset="2279.98">7354 12892 36 0,'0'0'251'0,"0"0"26"0,0 0 10 16,0 0-98-16,0 0-75 0,0 0 36 15,0 0 6-15,0 0 10 0,0 0 42 0,0 0-55 16,0 0-1-16,-32 13-19 0,32-13-46 15,-2 0-38-15,2 0-7 0,0 0 6 16,0 0 7-16,0 0 3 0,0 0 10 16,0 0-4-16,0 0-18 0,0 0-24 15,0 0-19-15,-1 0 10 0,1 0-11 16,0 0-1-16,0 0 0 0,0 0-1 16,0 0 4-16,0 0 15 0,0 0-17 15,0 0 14-15,0 0-13 0,0 0 0 16,0 0 9-16,0 0-8 0,0 0-1 15,0 0 10-15,0 0 9 0,0 0-22 0,0 0-2 16,0 0-27-16,0 0-6 0,0 0-1 16,0-1 1-16,0 1 0 0,1 0 2 15,5 0 33-15,0 0 45 0,1 0 23 16,6 0-16-16,-1 0-11 0,1 0-15 0,1 0-13 16,1 0 6-16,2 0 32 15,0 0 7-15,2 0 3 0,4-4-13 0,1-1-13 16,4 1 41-16,-2-2-22 0,4-1-28 15,1 0 6-15,-1-2 9 0,0 0-6 16,3-1-6-16,0 0-4 0,0-2 3 16,0 2-15-16,-1-1 22 0,3 0-22 15,-1 1 2-15,-2-2 30 0,1-1-43 16,-1 2-2-16,0 0 19 0,-1-2-18 16,3 2 2-16,-1-1 50 0,1 0-21 15,2 0-16-15,2-2 12 0,-2 0 3 16,1 0-31-16,-2 1 29 0,2 3-27 0,-2 1 0 15,-1-1 20-15,-2 2-20 0,0 1 10 16,-2-2 4-16,2 2-16 0,-2 2-12 16,0-1 11-16,-1 0 1 0,-2 3 12 0,1-1-11 15,-2 0 0-15,1 2 0 0,2-3 31 16,-2 2-14-16,2-2-15 0,0 0 1 16,1-1 34-16,-2 1-19 0,2 1 6 15,0-1-9-15,0 0-13 0,1 0 0 16,-1-1 9-16,-1 1-12 0,0 3 1 15,-5-2 0-15,2 1-1 0,-3-2 1 16,-1 3-1-16,-2 0 19 0,-1-1-18 16,-1 0-1-16,-5 0 1 0,3 1 1 0,-6 0-2 15,1 1-1-15,-3 0 0 0,-2 1 1 16,-3-1 0-16,0 1 0 0,-2 0 3 16,-1 0 16-16,0 0 0 0,0 0-1 15,0 0-2-15,0 0-4 0,0 0 1 16,0 0-10-16,0 0 9 0,0 0-12 15,0 0 0-15,0 0-1 0,0 0-2 16,0 0-9-16,0 0 9 0,0 0 0 16,0 0-13-16,0 0 15 0,0 0-1 0,0 0 0 15,0 0 0-15,0 0 2 0,0 0 0 16,1 0 0-16,-1 0 1 0,0 0 2 16,0 0 0-16,0 0 10 0,0-2-10 15,0 2 9-15,0 0 1 0,0 0-1 0,0 0 0 16,0 0 4-16,0 0-1 15,0 0 1-15,0 0-1 0,0 0 1 0,0 0 2 16,0 0-5-16,0 0-13 0,0 0-13 16,-1 0-170-16,-8 5-140 0,1 1-224 15,-30 17-1675-15</inkml:trace>
  <inkml:trace contextRef="#ctx0" brushRef="#br0" timeOffset="5083.17">14692 10433 1403 0,'0'0'504'0,"0"0"-362"0,0 0-142 16,0 0-16-16,0 0 16 0,0 0 33 16,0 0 9-16,0 0 6 0,0 0-5 15,0 0-21-15,-21 7 227 0,19-7-187 16,-1 4-62-16,0-4-11 0,0 2 11 0,0-2 3 16,1 3 20-16,-1-2 3 0,-2 0-25 15,1 3 21-15,0-1 23 0,-2 1-12 16,0-1 5-16,0 1-5 0,-3 3-11 15,-2-1-9-15,3-1 19 0,-4 4 0 16,2 0 4-16,-2 2 2 0,0-1-9 16,-1 1-3-16,1 1 3 0,-2 2-17 15,2 1-12-15,-1-1-2 0,0 2 1 16,0 2 0-16,0 0 1 0,3 1 2 16,-3 1 2-16,3 0 18 0,0-1 4 15,-1 0 15-15,3 0-9 0,-2 1-3 0,3-2-13 16,1 0 13-16,-1 0 15 0,1-2-12 15,2 4-6-15,-1 1-10 0,1 0-14 16,0 5 11-16,1 1 6 0,0 2 16 16,0 1 3-16,2 3-9 0,-1-3 9 0,1 1-7 15,-1 0-2-15,2-1-4 16,0 1-9-16,0 2 32 0,0-1-20 0,0 0-12 16,2 2 0-16,-1-1-13 0,2 1 25 15,0 0 7-15,2-1-33 0,0-1 14 16,2 2 18-16,-1 0 1 0,0 0-34 15,4 0 15-15,3-1 3 0,-1 1 3 16,3 2-4-16,1 0-5 0,0 0-11 16,2 0-1-16,0 1 15 0,0-4-16 15,2-1 0-15,0-1 1 0,0 1-1 16,3-2 0-16,0 0 6 0,0-2-5 0,0 0-1 16,3-2-20-16,0-2 20 0,4 1 22 15,-1-2-21-15,1-1 12 0,4-2-13 16,0 2 22-16,2-2 3 0,4-1-12 15,1-1-13-15,-1-1 0 0,3-2-3 16,-2-1-1-16,1-4 4 0,1-2-28 16,0-1 28-16,5-2 6 0,-1-3 9 0,2-2-15 15,0 0-19-15,0-7 6 16,0-2 13-16,-1-2-12 0,-2-1-10 0,-1-4 22 16,-1 1 2-16,-2-6 20 0,-3 1-22 15,0-4 0-15,-3 0-3 0,-5-5 3 16,-2 0-19-16,-5-4 35 0,-1-3-16 15,-3-6 15-15,-4-3 1 0,-1 0-16 16,-3-5 0-16,-2-2-1 0,-3 0 1 0,-4-3 16 16,-2 0-3-16,-1-3-13 0,0 1 0 15,-5-6 1-15,-4 0 27 0,-2-7-3 16,0-1-12-16,-1-3-1 0,1 2 20 16,1 1 2-16,-3 5-19 0,2 4 23 15,-5 7-16-15,0 6 12 0,-4 5 25 16,-1 6-3-16,-6 8 12 0,-2-1 18 15,-8 8-21-15,-3-2-22 0,-8 3 31 0,-7 3-37 16,-10 1 24-16,-9 4-39 0,-11 3-22 16,-10 9 3-16,-8 2 12 0,-10 10 6 15,-10 11-1-15,-10 6-20 0,-11 12-31 16,-13 8-15-16,-6 13-18 0,-11 12-4 16,-5 14-49-16,-9 14-12 0,-4 18-139 0,-10 19-215 15,48-28-515-15,-97 88-908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2:38:05.4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55 3048 479 0,'0'0'124'0,"0"0"-81"16,0 0-17-16,0 0 26 0,0 0 0 15,0 0 16-15,0 0-19 0,0 0 502 16,0 0-200-16,-6-3-176 0,2 3-25 16,1-2-34-16,0 0-32 0,2 2-22 15,-2-1 3-15,1 0 9 0,-1 1-16 0,-1 0-3 16,2 0 16-16,1 0-33 0,-2-1 20 16,0-1-22-16,-1 2-23 0,0 0 0 15,-1 0-1-15,1-1 11 0,-3 1-1 16,-3 0 30-16,1-2 28 0,-1 1-19 15,-1 0-4-15,-1-2-12 0,0 2-10 0,-3-2-34 16,0 1-1-16,-2 1-1 0,2-2 1 16,-2 2 3-16,1 0 26 0,-2 1-19 15,-1 0-10-15,-1 0-26 0,-2 0 26 16,1 2 19-16,-1 2-19 0,0 1 13 16,-1 0 0-16,4 1 19 0,-2 1-30 15,1-1-2-15,1 4 1 0,-1 0 1 16,1 0 30-16,3 0-29 0,-1 2-2 15,2-1-1-15,1 1-2 0,1 0-27 16,4-1 17-16,-3 2 12 0,3 2-2 16,0 0 4-16,-1 2-1 0,1 2-1 0,1 2-4 15,-1 3 4-15,-1 1 4 0,1 4-2 16,2 3 33-16,-1 3-19 0,3 1-4 16,-2 0 23-16,6 0-20 0,-1-1-14 15,2-2 14-15,0 1-15 0,2-2 0 16,5 0 0-16,0 0 29 0,4-2-26 0,3 1 10 15,1-1-13-15,1-1 0 0,4-1 1 16,2 2 21-16,0-2-6 0,4 0-16 16,2-3 0-16,4 0 0 0,4-1 0 15,6-1 35-15,3-2-4 0,5-2-30 16,4 1 36-16,6-5-35 0,2-3 24 16,5-1 2-16,3-5-27 0,2-2 2 15,3-4 32-15,3-5-13 0,2-8 6 16,1-6 19-16,1-4-2 0,2-7-20 15,-3-2-10-15,-1-5 4 0,-1-2 9 16,-4-3-27-16,-5-2 34 0,-5 0-10 0,-6 0-24 16,-8 2 22-16,-7-3-11 0,-6 1-9 15,-9-1 28-15,-7-3 28 0,-2-2-40 16,-10-3 15-16,-5-2-12 0,-5-5-22 16,-3-1-10-16,-12-2-8 0,-5-3 16 15,-4 2 2-15,-5 2 9 0,-4 7-7 0,-3 6 21 16,-5 10 34-16,-5 4-55 0,-6 11-4 15,-8 7-17-15,-7 8-15 0,-9 9 33 16,-6 2-83-16,-3 15 40 0,-5 7 22 16,-3 5 10-16,3 3-4 0,1 3 23 15,7 0-23-15,10 0 16 0,8-4-3 16,11-2-42-16,10-2-15 0,8-3-78 16,6 1-32-16,3 2-106 0,4 5-201 15,7-4-519-15,-12 16-477 0</inkml:trace>
  <inkml:trace contextRef="#ctx0" brushRef="#br0" timeOffset="52679.4">9632 11153 127 0,'0'0'281'0,"0"0"-226"0,0 0-40 16,0 0-15-16,0 0-13 0,0 0 10 15,0 0-10-15,0 0-43 0,0 0-28 16,-36 30-4-16,35-27-56 0</inkml:trace>
  <inkml:trace contextRef="#ctx0" brushRef="#br0" timeOffset="53302.68">9632 11153 199 0,'-56'-16'261'0,"53"9"0"0,2 0 42 0,-1-2 13 15,1 3-76-15,1-2-126 0,0-1-10 16,0 1 55-16,0 1-68 0,0 3 527 16,0 1-222-16,0 2-179 0,0 1-61 15,0 0-26-15,0 0-10 0,0 0 10 16,0 0-8-16,0 0-56 0,0 0-41 16,0 0-25-16,0 0-12 0,0 3-29 15,0 1-16-15,1 3-5 0,2 10 43 16,4 7 19-16,2 8 15 0,2 9-2 15,0 2 0-15,0 3-13 0,1-1-13 16,1 1 13-16,2 0-3 0,-1 0-32 0,3 0 7 16,-1-4-19-16,1-2-13 0,-4-7-45 15,3-7-63-15,-6-7 73 0,-3-7 2 16,-2-6-28-16,-2-4 5 0,0-2-6 16,-3 0 26-16,0 0 15 0,0 0 26 0,0 0 39 15,0 0-10-15,0 0-28 0,0 0-24 16,0-2 36-16,0 1 42 0,0 1 35 15,0 0 10-15,0 0 3 0,0 0-9 16,0 0-7-16,0 0-6 0,0 0 6 16,0 0-6-16,0 0-15 0,0 0-11 15,0 0-2-15,0 0 2 0,0 0 11 16,0 0 18-16,0 0 10 0,0 0 3 16,0 0 9-16,0 0 10 0,0 0 7 0,0 0 2 15,0 0-3-15,0 0-9 0,0 0-7 16,0 0-3-16,0 0-4 0,0 0-15 15,0 0-10-15,0 0-16 0,0 0 16 16,0 0-15-16,0 0 11 0,0 0-2 16,0 0-11-16,0 0 0 0,0 0 2 15,0 0-1-15,0 0-2 0,0 0 0 0,0 0-1 16,0 0-2-16,0 0-17 0,0 0-7 16,0 0-9-16,0 0-25 0,0 0-55 15,0 0-55-15,0 0-16 0,0 0-17 16,0 0 0-16,0 0-4 0,0 0-62 15,0 0-53-15,0 0-26 0,0 0-7 16,0-2 26-16,0-2 9 0,0-2 19 0,0 18 301 16</inkml:trace>
  <inkml:trace contextRef="#ctx0" brushRef="#br0" timeOffset="55159.16">9533 11568 904 0,'0'0'795'0,"0"0"-493"15,0 0-108-15,0 0 39 0,0 0-13 16,0 0-4-16,0 0-17 0,0 0-46 16,0 0-44-16,0 0-46 0,-16 1-25 15,16-1-12-15,0 0-16 0,0 0-10 16,0-3-44-16,3 2-7 0,0-3 10 15,3-3 41-15,6-3 25 0,0-4 36 16,7-1-11-16,0-3 14 0,1-1-42 16,0-1-9-16,-1 2-12 0,-1 1 15 15,1 2-16-15,-3 1 19 0,-1 1 2 0,0 1-21 16,-2 2-3-16,-3 2-1 0,0 0-8 16,-4 4-4-16,1 0 13 0,-1-1-16 15,-2 4-86-15,1-2-22 0,-2 2-23 16,1 0-84-16,0 1-136 0,2 0-112 15,-3 1-256-15,0 10-392 0</inkml:trace>
  <inkml:trace contextRef="#ctx0" brushRef="#br0" timeOffset="55392.02">9772 11709 1588 0,'0'0'581'0,"0"0"-403"0,0 0-26 15,0 0-58-15,0 0 25 0,0 0 13 16,0 0-10-16,0 0-35 0,0 0-26 0,0 0-7 16,0 0-3-16,-16 24-19 0,16-27-31 15,7-2 54-15,2-5 21 0,2-1-6 16,0-4-16-16,0-3-41 0,1-5-13 16,-1 0-99-16,2-3-38 0,0-2-58 0,0-1-68 15,0-2-121-15,-1-2-176 0,-1 6-198 16,-1-6-12-16</inkml:trace>
  <inkml:trace contextRef="#ctx0" brushRef="#br0" timeOffset="55585.91">9938 11239 1603 0,'0'0'1111'0,"0"0"-828"0,0 0-132 16,0 0-78-16,0 0-12 0,0 0 16 16,0 0 24-16,0 0 7 0,0 0-22 15,28-77-51-15,-13 52-11 0,-1 2-24 16,2 0-26-16,1 1-5 0,-2 1-4 15,2 3-25-15,-2 5-70 0,0 0-30 16,-4 2-22-16,0 5-36 0,-2 5-101 0,-5 1-24 16,0 6-144-16,-1 8-89 0,-3 8 208 15,0 3-17-15,-7 3 50 0</inkml:trace>
  <inkml:trace contextRef="#ctx0" brushRef="#br0" timeOffset="56218.55">10093 11162 126 0,'0'0'326'16,"0"0"65"-16,-40 67 26 0,27-47-98 0,1-1-52 15,1-6-53-15,2-1 36 16,5-6 18-16,1-1-33 0,3-5-65 0,0 0-121 15,0 0-27-15,0 0-21 0,0-3-1 16,0-1 0-16,0-1 32 0,3 0 16 16,1-1 10-16,-1 1-20 0,-1 4-19 15,-2 0-16-15,1 1 23 0,-1 0 3 16,0 0-13-16,0 0-14 0,0 0 10 16,0 0 17-16,0 4 0 0,0 5-17 15,3 5 42-15,0 7 4 0,0 4 2 16,-3 4-29-16,0-2-31 0,0-4-1 0,0 0-30 15,0-6-7-15,0-4-13 0,0-5 0 16,-2-2 19-16,1-5 10 0,1-1-42 16,0 0-102-16,0-3-71 0,3-7-33 15,5-3 170-15,-2-2 13 0,0-2 32 0,3-1 48 16,-2 3 7-16,-3 3 0 0,0 3 1 16,-1 3 18-16,0 3-19 0,-1 2-13 15,-2 0-10-15,0 1-3 0,1 0 13 16,1 0 13-16,1 5 1 0,1 4 103 15,3 3 44-15,0 6-51 0,-1 4-45 16,1 2-27-16,2 1-25 0,-5-1 3 16,0-1 9-16,-1-4-8 0,0-2 21 15,-1-3 30-15,-2-5-7 0,1-5-25 0,-1-2-21 16,0-2 14-16,0 0-16 0,2-5-66 16,-2-6-31-16,0-6-90 0,0-9-3 15,-2-4-79-15,-7-7-65 0,-1-3 47 16,-4 4 95-16,1-5 183 0,-4 4 9 15,-1-1 130-15,1 4 166 0,-2 0 6 16,5 5-85-16,-2 3 77 0,5 4 41 16,0 6-11-16,3 5-19 0,2 3-36 0,3 4-56 15,0 4-55-15,3-2-62 0,-1 2-43 16,1 0-53-16,0 0-3 0,0 0-75 16,6 0-40-16,9 2 7 0,6 3 111 15,9 8 67-15,10 2 8 0,2 4-72 16,5 4 13-16,0 4-15 0,2 4-1 0,-2 2-13 15,1 4-8-15,-2 6-29 0,-2 0-17 16,-3 0-100-16,-2 0-44 0,-6-4 24 16,-7-7 18-16,-3-5-32 0,-7-9-81 15,-5-6-89-15,-5-9-171 0,-6-3-199 16,0-1 11-16</inkml:trace>
  <inkml:trace contextRef="#ctx0" brushRef="#br0" timeOffset="56416.44">10433 11247 2017 0,'0'0'692'0,"0"0"-316"0,0 0-57 0,0 0-43 16,0 0-8-16,0 0-8 0,0 0-52 16,0 0-87-16,0 0 3 0,0 0-29 15,-80-24-49-15,67 32-22 0,-1 4-24 16,-4 5-21-16,2 6 3 0,0 5 5 16,1 4-14-16,0 6-10 0,4 0 3 0,2 0 3 15,3-1-15-15,2-3-65 0,1-6-57 16,1-5-78-16,2-6-107 0,0-7-69 15,5-9-132-15,2-6-493 0,-1-5 285 16</inkml:trace>
  <inkml:trace contextRef="#ctx0" brushRef="#br0" timeOffset="56769.88">10285 10775 965 0,'0'0'1889'15,"0"0"-1568"-15,0 0-31 0,0 0-40 0,0 0-99 16,0 0 73-16,0 0 12 0,0 0-56 15,0 0-90-15,0 0-90 0,0 0-58 16,-17-36-41-16,17 36-31 0,0 0-57 16,0 0-71-16,1 1-96 0,8 5-19 15,2-1 242-15,5 2 12 0,3 3-35 0,3-2-11 16,-1-3-155-16,1-3 83 0,2-2 182 16,1 0-101-16,-1-3 90 0,1-6 64 15,-3 2 4-15,-1 0 9 0,-2 1 93 16,-3 2 0-16,-1 4 3 0,-4 0-26 15,-1 0 42-15,-4 4 0 0,-1 3 116 16,-1 7 54-16,-1 4-17 0,-3 6-110 16,0 5-45-16,0 7-33 0,-7 1-5 15,-3 5-20-15,0 1-19 0,0-2-9 16,-3-1-25-16,4-3-10 0,2-2-25 16,-1-3-57-16,0 2-86 0,4-3-58 0,-2-6-74 15,0-2-167-15,-1-10-275 0,-1-6 23 16,-1-7 80-16</inkml:trace>
  <inkml:trace contextRef="#ctx0" brushRef="#br0" timeOffset="56887.81">10455 11220 1057 0,'0'0'538'0,"0"0"-110"0,0 0-29 16,0-72-12-16,7 54-57 0,0-1-74 0,4-2-82 15,0 2-34-15,4-2-52 16,-1 1-88-16,2 2-10 0,1 0-24 0,-1 4-55 16,3 2-50-16,0 1-80 0,1 5-37 15,3 6-40-15,-3 3-149 0,3 11-299 16,-7-1 240-16</inkml:trace>
  <inkml:trace contextRef="#ctx0" brushRef="#br0" timeOffset="57264.59">10762 11410 1683 0,'0'0'646'0,"0"0"-487"16,0 0-63-16,0 0 37 0,0 0 117 15,0 0-41-15,0 0-101 0,0 0-54 16,0 0 4-16,0 0 24 0,22-20 20 15,-15 9-29-15,4 3-29 0,-3-4-9 0,2 0-16 16,1 0-16-16,1-4-1 16,-2 1-2-16,6-4 0 0,-2-1-2 0,0 2-20 15,1 0-4-15,1 3-5 0,-5 0-4 16,2 7-3-16,-6 1-3 0,1 3 12 16,-5 3-12-16,0 1-3 0,-2 0-17 15,-1 0 61-15,0 0 45 0,0 6 28 16,0 6-7-16,0 3 10 0,-1 7-28 15,-4 2-29-15,-1 3 15 0,-1-2-12 16,-3 0-9-16,-1-2 28 0,0-2 0 16,-3 0-10-16,2-3 10 0,0-4 31 15,2-2 14-15,-1-6-14 0,0-1-4 0,4-3-2 16,-2-2-1-16,0-6-65 0,-5-6-13 16,2-8-186-16,-3-7-8 0,2-5 5 15,1-5-22-15,5 0-120 0,7-1-193 0,0 11-446 16,0-5-405-16</inkml:trace>
  <inkml:trace contextRef="#ctx0" brushRef="#br0" timeOffset="57822.86">11170 10991 157 0,'0'0'1800'0,"0"0"-1563"0,0 0-56 0,0 0 94 16,0 0-37-16,0 0 41 0,0 0-75 15,0 0 0-15,0 0-31 0,0 0-18 16,0 0-42-16,-36-4-31 0,36 4-4 15,0-1-16-15,0 0-12 0,0-1-22 16,1-1-28-16,8-3-22 0,4-4 22 16,9-5 41-16,5-3 2 0,5-5-9 15,5 0-12-15,2-2-22 0,1-1-2 16,-1 2-1-16,0 0-16 0,-4 2 7 0,2 0 11 16,-5 3 1-16,-3 1 0 0,-3 1-31 15,-3 3-16-15,-5 1 29 0,-3 3-101 16,-4 3-19-16,-3 2 0 0,-7 4-10 15,0 0-23-15,-1 1 0 0,0 0 34 0,-2 0 25 16,-8 0-83-16,-3 0-453 0,-3 0-154 16,-6 0 160-16,1 0 29 0</inkml:trace>
  <inkml:trace contextRef="#ctx0" brushRef="#br0" timeOffset="58094.71">11429 10644 667 0,'0'0'711'0,"0"0"-181"0,0 0-135 15,0 0-26-15,0 0-51 0,0 0-37 16,0 0-70-16,0 0-69 0,0 0-41 15,0 0-9-15,-42 5-32 0,42-5-60 16,0 0-26-16,0 0-11 0,6 0-11 16,3-5 48-16,5 3 0 0,4-2 22 0,3-1 32 15,4 0-23-15,-1 0-16 0,1 1-15 16,-1 0 0-16,-2-1 1 0,-3 2-1 16,-1-1-1-16,-3 3-1 0,-4 0 0 15,-3 0-1-15,-4 1 0 0,0 0-10 16,-2 0 13-16,-2 0 12 0,0 0 10 0,0 0 9 15,0 0 0-15,-2 3 1 0,-5 9-32 16,0 4-22-16,-5 7-32 0,-2 2-49 16,-2 4-17-16,-3 3-32 0,-1-1-36 15,0-1-61-15,-5 3-188 0,1-6-239 16,4-5-467-16</inkml:trace>
  <inkml:trace contextRef="#ctx0" brushRef="#br0" timeOffset="58497.47">11128 10928 1554 0,'0'0'345'0,"0"0"-280"16,0 0 52-16,0 0 35 0,0 0 36 0,0 0 38 15,0 0-33-15,0 0-48 0,0 0-24 16,0 0-25-16,0 0-3 0,2 0 12 15,-2 0-3-15,0 0-14 0,0 0-5 16,0 0 11-16,-2 0 17 0,1 0-8 16,-4 5-30-16,1 1-70 0,-3 4-3 15,-3-1-19-15,3 3 19 0,-4 3 0 16,4-4 0-16,-3 1-3 0,3-2-12 16,3 0 12-16,-1-2-10 0,2-3-9 15,3 0-9-15,-1-4-16 0,1 0-13 0,0-1-19 16,1 3-6-16,5-1-10 15,4 0 95-15,5 1 22 0,2 3 32 0,3-5 3 16,2-1 3-16,-2 0-3 0,2 0-13 16,-1 0-7-16,-3 0 7 0,-1-1-16 15,-4-5-24-15,0 5 17 0,-3-3-21 0,-1 2-1 16,0-1-36-16,0 1-82 0,0 0-36 16,1-1-70-16,3-2-196 0,-4 2-336 15,-1-4-1080-15</inkml:trace>
  <inkml:trace contextRef="#ctx0" brushRef="#br0" timeOffset="59019.01">11804 10575 2518 0,'0'0'393'0,"0"0"-194"0,0 0 59 15,0 0-80-15,0 0-17 0,0 0 19 0,0 0-114 16,0 0-66-16,0 0-31 0,0 0 28 16,0 0-7-16,40-51 10 0,-19 30 0 15,3 0 0-15,-1 3-19 0,-3 1-19 16,0 3-56-16,1 4-29 0,-4 2-10 16,0 1-30-16,-1 2-15 0,-2 1-85 0,0 2-69 15,-5 2-72-15,-1 0-142 0,-4 6-72 16,-2-1-44-16</inkml:trace>
  <inkml:trace contextRef="#ctx0" brushRef="#br0" timeOffset="59594.68">12012 10486 447 0,'0'0'1110'16,"0"0"-688"-16,0 0-82 0,0 0-7 15,0 0-50-15,0 0-81 0,0 0-42 16,0 0-55-16,0 0-35 0,0 0-19 16,0 0-26-16,-37 15-25 0,37-15-24 15,0 0-36-15,0 2-23 0,2 2-3 16,2 1 83-16,4 4-20 0,1 3 23 15,-1 2-80-15,-1 2-51 0,-3 2-64 0,1 3-47 16,-4 2-29-16,-1 1-47 0,0-1-52 16,0-3 5-16,-7-1 7 0,1-4 247 15,-1-6 111-15,-3-3 404 0,4-1 146 16,0-5-60-16,2 0-93 0,1 0-43 0,2 0-85 16,1 0-85-16,0 0-63 0,0 0-80 15,0 0-41-15,1-4-15 0,6-1 15 16,4-3 51-16,4 0-1 0,5-7-6 15,2 0-12-15,4-3-32 0,0 0 0 16,0-3 0-16,0 0-41 0,-3 1-76 16,1-3 3-16,1 0-42 0,-4 0-41 15,0-1-44-15,-3 2-126 0,-6 1-79 16,2-1-67-16,-7 2 11 0,-1 1 53 16,-3 1 214-16,-3 0 235 0,0 1 104 15,0 4 183-15,-7 2 133 0,3 3 81 0,-4 2-24 16,1 1-111-16,2 1-38 0,0 2-46 15,2 0-52-15,2 0-30 0,-1 2-33 16,2 0-35-16,0 0-50 0,0 0-38 16,0 0-21-16,0 0-22 0,0 0 1 0,0 2-2 15,0 0-3-15,0 3-27 0,5 3 30 16,5 10 20-16,6 8 99 0,1 8-54 16,5 3-15-16,-1 3-19 0,2 1-31 15,-1-1 0-15,1 1 28 0,1-1-27 16,-1 1-1-16,-1 0-2 0,1 0-1 15,-1 1-62-15,-2-5-16 0,0-1-44 16,-1-4-14-16,-5-5-12 0,-1-6-45 16,-3-6-7-16,-4-4-46 0,-3-9-56 15,-3-2-27-15,0-1 54 0,-3-11 77 0,-7-6-260 16,-1 0-86-16</inkml:trace>
  <inkml:trace contextRef="#ctx0" brushRef="#br0" timeOffset="59820.55">12219 10378 372 0,'0'0'1133'0,"0"0"-805"0,0 0-33 0,-36-76-107 16,36 62-113-16,1-1 41 0,10 0 81 16,3-3 57-16,5 1-40 0,4-1-99 15,4-1-77-15,3 6-37 0,2 1-1 16,1 2 35-16,0 5 22 0,-1 2-35 16,-2 0-22-16,-5 3 1 0,-6 0-1 15,-4 6-3-15,-6 3-10 0,-3 0 13 16,-3 7 7-16,-3 7 79 0,-3 9-20 15,-9 8-66-15,-5 9-32 0,-5 6-50 16,-8 6-20-16,-2 0-19 0,-5 3-68 16,0-1-132-16,-2 0-235 0,8-18-582 0</inkml:trace>
  <inkml:trace contextRef="#ctx0" brushRef="#br0" timeOffset="60577.8">10132 12703 783 0,'0'0'1502'0,"0"0"-1476"15,0 0-26-15,0 0-198 0,0 0 3 16,0 0 195-16,0 0 121 0,0 0 60 0,0 0-19 16,82-37-46-16,-54 21-6 0,-1-4-16 15,8 0 9-15,1-6-45 0,1-2 19 16,5-3 12-16,6-5-18 0,5-3-4 15,3-3-22-15,12-4 19 0,7-6 54 16,10-3-10-16,7-7-51 0,12-2-3 16,7-4 3-16,5-3-4 0,4-5 17 15,7-2-17-15,-2-1-25 0,2-6 13 16,-3-5-25-16,0-5-16 0,-4-3 27 16,-6-3-27-16,-6-1-1 0,-9 1 1 0,-7 1 0 15,-10 0 16-15,-9 5-16 0,-10 6 0 16,-10 6-1-16,-12 4-12 0,-11 4 4 15,-13 7 9-15,-14 3 19 0,-6 8 3 16,-17 4-4-16,-13 5 33 0,-11 3-4 16,-10 0 15-16,-10 4-62 0,-12 1-14 15,-8 3 12-15,-13 4-11 0,-9 3 11 16,-9 7-1-16,-6 5-46 0,-6 7 36 16,-3 9 26-16,-4 4-16 0,-5 16 6 0,-1 12-4 15,-4 11 2-15,-5 8-2 0,-2 12-24 16,0 8 25-16,-5 6 7 0,3 8 21 15,1 6 9-15,0 4 60 0,8 7-35 16,3 3-46-16,5 1-16 0,5 5 0 0,7 0-14 16,9 4 14-16,8 7 38 0,11 6 5 15,12 7-6-15,13 6 10 0,14 5 8 16,18 4 7-16,13 1 12 0,19-1-21 16,8-3-38-16,25-7-15 0,19-12-19 15,15-17-24-15,19-18 6 0,18-21-9 16,18-22 0-16,17-19 18 0,20-24 13 15,19-16 15-15,13-30 0 0,12-20-7 16,6-23-45-16,5-19-100 0,4-21-93 16,2-11-91-16,-3-10-77 0,-5-3-52 15,-5 1-119-15,-54 39-54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22:55.58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254 5699 215 0,'0'0'392'0,"0"0"-181"0,0 0-74 16,0 0-85-16,0 0-25 0,0 0 8 16,0 0-2-16,0 0-33 0,0 0 1 15,0 3-1-15,1-2 42 0,-1-1 281 0,0 0-118 16,0 1-105-16,0-1-48 0,0 0-3 15,0 0 19-15,0 0 23 0,0 0-7 16,0 0-22-16,0 0-23 0,0 0-26 16,0 0-12-16,0 0 1 0,0 0-2 15,0 0 0-15,0 0-16 0,0 0-13 0,0 0-4 16,2 0 1-16,-1 0 12 0,-1 0 20 16,0 0 15-16,3 0 27 0,-3 0-3 15,3 0-7-15,-3 0 0 0,0 1-3 16,0-1 4-16,2 0 2 0,-2 0-9 15,0 0-3-15,0 0-10 0,0 0 0 16,0 0 0-16,0 0-11 0,0 0 1 16,0 0 0-16,0 0 10 0,0 0-11 15,0 0 1-15,2 0 10 0,-2 0-1 16,2 0 14-16,-1 0 16 0,-1 0 3 16,2 0-22-16,-1 0-4 0,0 0-15 0,-1 0 9 15,2 0-11-15,-1 0-1 0,1 0-1 16,-1 0 0-16,2 0 0 0,-3 0 0 15,2 0-2-15,-1 0-11 0,1 0 0 16,-2 0 10-16,1 0-1 0,2 0 3 16,-1 0-2-16,0 0 0 0,2 0 3 15,-1 0 0-15,-1 2 16 0,2-2 3 0,1 0-3 16,-3 0 7-16,1 0-23 0,0 0-1 16,0 0-1-16,1 0-11 0,-1 0 10 15,-1 0 1-15,0 0-21 0,1 0 23 16,0 0-1-16,-1 2-12 0,-1-2 0 15,2 1 0-15,0 0 10 0,0-1 3 16,-2 1 2-16,2-1-2 0,1 1-1 16,-2-1 1-16,-1 0-1 0,1 2 1 15,-1-1 2-15,1-1-2 0,-1 0 0 16,-1 0-13-16,2 0 12 0,-1 0 0 0,1 0 0 16,-1 0 0-16,0 1 1 0,2-1 2 15,-3 1 11-15,3 1-10 0,-1-1 0 16,-1 0 10-16,2-1-11 0,-2 0 2 15,2 0 9-15,-1 1-12 0,-2-1 2 0,0 2-2 16,0-2 1-16,1 0 0 0,-1 2 0 16,0-2 1-16,0 1 0 0,0-1 0 15,1 0-1-15,-1 0-1 0,0 0-1 16,0 0-1-16,0 0-1 0,0 1-1 16,0-1 0-16,0 0-14 0,0 0 14 15,2 0 0-15,-2 1 0 0,1 0-10 16,-1-1 12-16,0 3 0 0,0-3-1 15,0 0 2-15,0 0 2 0,0 1 1 16,2-1 0-16,-2 0 13 0,0 1-14 16,0-1 0-16,0 3 1 0,0-3 0 0,1 2 0 15,-1-2 0-15,0 1 1 0,0 0 9 16,0 1-11-16,0 0 11 0,2-2-13 16,-2 2-2-16,1 1 1 0,-1-3-11 15,2 2-2-15,-1 1 14 0,1-1 22 0,-1 0-6 16,1 2-15-16,-1-2 2 0,0 1 14 15,-1-1-16-15,0 1-1 0,2-1-20 16,-2-1 19-16,2 0 0 0,-2 2 1 16,0-3 0-16,2 2 0 0,-1-1 3 15,-1 2 14-15,0-3 0 0,2 1-17 16,-1 2-16-16,-1 0 16 0,0-3 2 16,2 2-2-16,-2 1 3 0,0-3 16 15,1 3 1-15,-1 1-17 0,0 0 0 16,0-1 13-16,0 1 0 0,0-1 4 15,0 1-17-15,0 2 16 0,0-1 26 16,0-2-42-16,-1 1 26 0,-1 2-16 0,2-5-13 16,0 4-2-16,-1-3-24 0,-1 2 26 15,2 1 0-15,-1-1 3 0,-1-1-3 16,2 1-1-16,-2 0 1 0,0 0 0 16,2 1 0-16,-2-2 1 0,2 4 3 0,-3-2 12 15,1 0 0-15,-1 2-16 0,2-2 25 16,-1 1-13-16,1 0-12 0,-1-4-19 15,2 1 16-15,-1-1-13 0,-1 2 12 16,1-2-8-16,0 4 12 0,-2-2 28 16,1 2-8-16,-2-1-1 0,3-1-16 15,-1 0-2-15,2 1 2 0,-3 0-3 16,2 1-1-16,-1-3-2 0,0 2 3 16,0 2-2-16,-1-2 2 0,0 0 18 0,2 1-15 15,-2 1 16-15,0-1-19 0,0 0-2 16,0-1-17-16,1 0 6 0,0-2 1 15,-1 4 12-15,0-1 15 0,-1 3 7 16,-1-3-3-16,1 2-17 0,-1-1 11 16,0 1-11-16,1-1 0 0,0-2-2 15,1 1-2-15,-2 1-1 0,2 0-12 0,0-2 15 16,-1 2 0-16,2-1-2 0,-1 1-11 16,1 0 0-16,-1 0 13 0,2-1 0 15,-1-1 1-15,-1 2-1 0,2-2 0 16,-1 0-12-16,1 0-16 0,-1 0 27 15,1-2-14-15,0 3 15 0,-2 3 20 0,1-2 12 16,-2 0-13-16,1 3-16 16,0-4-3-16,0 1 0 0,2-1 0 0,-2 1-4 15,0 0 4-15,0 2 26 0,0 0-24 16,0-2-2-16,-1 0-18 0,2 0 2 16,-1-2-3-16,1 0 17 0,1 3 2 15,-1-1 0-15,1 1 21 0,-1 1-19 16,1-1 1-16,-1 1 0 0,-1 0 17 15,2 0-20-15,0 0 19 0,-2 1-16 16,1-1-1-16,-2 0-2 0,3 0 16 16,-1 0-16-16,-1-2-1 0,0 3 1 0,3 0 2 15,-2-3-1-15,0 1 2 0,1-1 0 16,-2 1 22-16,1-1-9 0,-1 3-3 16,3-4-12-16,-3 5 25 0,0-4-24 15,2 4 20-15,-2-4 4 0,1 2-25 0,0 0 0 16,1-1 1-16,-1 1 1 15,1-1-2-15,-1 2 28 0,-1-1 6 0,3 1-35 16,-3 1 0-16,2-3 1 0,-1 3 1 16,0-2 2-16,0 0-3 0,1 1 14 15,-2 0-11-15,0 1 8 0,0-1 20 16,2 0-32-16,-1-1-15 0,-1 2 15 16,2-1 39-16,0 0-27 0,-2 2-12 15,1-2 0-15,1-2-2 0,-1 2 3 16,1-2-2-16,1-1-11 0,0 3 0 15,-2-4-4-15,2 3 16 0,0 0 0 16,-1 0 2-16,-1 1-2 0,2 2 22 0,0 0-9 16,0-1 0-16,0 1-13 0,0-2 0 15,0-1-4-15,0 3 2 0,0-5 1 16,0 2-27-16,0 0 28 0,0-1 17 16,2 1 1-16,-1-3-18 0,1 2-13 0,1-2-9 15,-2 3 6-15,2-3 16 0,-1 0 1 16,0 1-1-16,1-1-10 0,2 1-1 15,-1-2 11-15,0 1 1 0,0-1 5 16,-1 1-6-16,2-3-25 0,-2 1 6 16,1 0 17-16,-1-1 0 0,1-1 2 15,-1 1-16-15,0-3 14 0,-2 3-17 16,2 0 0-16,-1-3-3 0,-1 0 6 16,1 0 12-16,1 0-31 0,-2 1-13 15,0-1 29-15,2 0-6 0,-3 0-4 16,3 0 9-16,-3 0-2 0,2 0 9 0,-2 0 11 15,0 0 2-15,0 0 2 0,0 0 21 16,0 0-7-16,0 0 3 0,0 0-6 16,0 0 0-16,0 0-10 0,0 0-1 0,0 0-2 15,0 0-2-15,0 2-14 0,0-2 0 16,0 0-4-16,0 0-5 0,0 0 2 16,0 1 4-16,0 0 3 0,0-1 3 15,0 2-3-15,-2-2-6 0,2 1-1 16,-1 0 4-16,-1 1 9 0,2-1 10 15,0 1 39-15,0 1 12 0,0-1-3 16,0 2 4-16,0 0-14 0,0 1 7 16,0-1-19-16,-1 1-4 0,-1 2 7 15,2-1-4-15,0 2 4 0,-1-2-7 16,0 3-7-16,1-2-14 0,-3 0-1 16,1 4 32-16,1-2-3 0,-1 1-29 0,-1-1-3 15,0 0 3-15,0-2 25 0,-1 0 7 16,3 2-19-16,-2-2-12 0,2 1 11 15,-1 0 7-15,-1 0 4 0,2 0-7 16,-1 1 1-16,-1-3-17 0,2 1-16 16,-1-1-10-16,1 0 10 0,0 0 16 0,1 0 2 15,-2 1 1-15,2 0 9 0,-1 1-11 16,-1-1 15-16,1-1-16 0,-2 1-13 16,0-2 13-16,3 4 22 0,-3-2 9 15,0 2-13-15,3-1-18 0,-2 1-15 16,0-2 2-16,1 0 13 0,-2 0 1 15,1 2 12-15,1-2-12 0,-2 0 11 16,1 0 4-16,-1 0-14 0,0-1-2 16,1-1 0-16,-1 2 1 0,2-2 1 15,-1 0 21-15,1 1-23 0,-1 0 0 16,2 0-3-16,-3 1 3 0,3-1-24 0,-3 2 24 16,2 0 3-16,-1 0 10 0,1-1 2 15,0 1-15-15,-1 0-2 0,2-2-17 16,-1 0 15-16,1-1 1 0,-2 3 1 15,2-1 2-15,-1 2 0 0,-2 1 48 16,0 0-23-16,0 3-12 0,0-2 28 0,1 4-38 16,-1-3 8-16,0 1-11 0,1-4 0 15,-1 2 0-15,2 1 3 0,-1-5-1 16,-1 2-2-16,0-2-13 0,3 0 13 16,-3 3 21-16,1-2-2 0,1 3-19 15,-1 1 0-15,1 0 0 0,-1 1 57 16,1-1-29-16,-1 0-28 0,2-1 0 15,0-3 19-15,0 1-19 0,-1-2 0 0,-1 0-13 16,2-1 2-16,0 2 11 0,0 0 22 16,-1-1 9-16,0 0-31 0,1-1 0 15,-2 1-14-15,1-2 14 0,1 1 0 16,-2 0-1-16,2 1 0 0,-1-1 1 16,-1 4 2-16,1-3-2 0,-2 4 0 15,0-3 15-15,2 3-11 0,-1 1 11 16,0-1-2-16,-1-3-11 0,1 1 14 0,-1 0-4 15,2-2 1-15,-1 1-13 0,-1-1 0 16,3-4-1-16,-3 3-18 0,3-1 16 16,-3 1 2-16,1-1 1 0,-1 2 0 15,2-1 2-15,-1 1 17 0,-1 0-19 16,2 0-2-16,-2 1 1 0,1-1 1 0,-1 1 11 16,1 1-8-16,-1-2 9 0,0 0-12 15,1 1 0-15,-2 0 0 0,1-2 2 16,0 2 9-16,1-2-11 0,0 1 0 15,-1-2-3-15,0 0-16 0,0 1 0 16,2 1 19-16,-1-1 0 0,-1 1 22 16,1 1-3-16,-1-3-3 0,0 0-16 15,2-1-1-15,-1 1-12 0,1-3 11 16,-1 3 1-16,-1-2 1 0,2 0-1 16,-1 1-1-16,1-2 2 0,-1 2 0 0,1-2 2 15,0 3 0-15,-1-3 1 0,1 3 16 16,-1-1-16-16,1-1 13 0,-1-1-15 15,2 1 1-15,-2-1-2 0,0 0-2 16,1 0 2-16,-1 2 0 0,1-1 0 0,-1-1 1 16,1 1-1-16,0-1 0 0,-1 0 2 15,-1 1 0-15,2 0 0 0,-1 0 1 16,1-2 10-16,-1 2-13 0,1-1 1 16,-1 1 0-16,1-1 2 0,-1-1-1 15,1 2 11-15,0-2-11 0,1 1 1 16,0-2 10-16,-3 0-1 0,3 0 4 15,-1 0 2-15,1 0-2 0,-2 0 0 16,1 1 5-16,-1 0-18 0,1 2 13 16,-2-3-13-16,-2 0-3 0,3 5 0 0,-4-4 0 15,1 2 0-15,1-1 16 16,0 0-15-16,0-1 2 0,-1 2 13 0,1-2-14 16,-1-1 0-16,0 4-2 0,-2-2-1 15,2-2 1-15,2 1 25 0,-1 2-10 16,1-3-13-16,2 1 0 0,-1-1-1 0,-1 2 15 15,-1-1-14-15,1 1-2 16,0-2-3-16,1 1 0 0,-3-1-13 0,1 0 13 16,2 1 0-16,-1-1 0 0,0 2 3 15,1-2 3-15,-2 0 12 0,1 0-11 16,-2 0-3-16,2 0-1 0,0 3 1 16,2-3-1-16,-1 1 1 0,0-1 11 15,0 0-10-15,1 0 11 0,-1 0-1 16,2 0-12-16,0 0 0 0,0-4-131 15,0 2-217-15,-3-16-809 0,22 38-1549 0</inkml:trace>
  <inkml:trace contextRef="#ctx0" brushRef="#br0" timeOffset="2870.05">23597 6972 800 0,'0'0'59'0,"0"0"-1"0,0 0 47 16,0 0 370-16,0 0 68 0,0 0-329 0,0 0-91 16,0 0-14-16,0 0 59 0,13-45-7 15,-13 40-3-15,0 3-30 0,0-3-61 16,0 3-3-16,0 1-3 0,0 1 6 16,0 0 19-16,0 0-26 0,0 0-38 15,0 2-22-15,0 1-22 0,-2 1-10 16,2 1-9-16,-4 5 34 0,1 5 7 15,1 4 99-15,-3 8-48 0,-1 4 2 16,0 2 14-16,-2 3-23 0,2 2 3 16,0-2-15-16,1-3-29 0,2 1 13 0,-2-5-13 15,1 2 16-15,-2-2-19 0,2-3 0 16,1 0-3-16,0-4-70 0,2-5 4 16,-1-3-32-16,2-4-55 0,0-3-57 15,0-6-78-15,0-1-118 0,2 0-74 16,2-11-17-16,1-4 74 0,-1-2-73 15,4-19-138-15</inkml:trace>
  <inkml:trace contextRef="#ctx0" brushRef="#br0" timeOffset="3758.54">23582 7027 205 0,'0'0'480'15,"0"0"-86"-15,0 0-228 0,0 0 598 16,0 0-378-16,3-71-173 0,-3 66-29 16,0 0-8-16,0 3-15 0,0-2-43 15,0 2-57-15,0-3-36 0,8-2-25 0,3-2-10 16,9-2 10-16,3-4-4 0,3 2-8 15,4-1-4-15,-1 3 15 0,0 0 1 16,-3 4 12-16,0-1-12 0,-4 3 1 16,-2 1 3-16,-6 3 12 0,-2-2-14 15,-4 3 14-15,-2 0-4 0,-4 0 14 16,-2 0 12-16,0 1 10 0,0 2-17 16,1 1-27-16,1 1 8 0,-1 4 26 15,1 4 13-15,0 6 25 0,-2 7-60 16,0 2 78-16,0 7-75 0,0 1-19 15,2 4 19-15,-1-2 0 0,-1 4-3 0,3-2-14 16,1-2 21-16,-2-2-23 0,-1-4-16 16,1-3 15-16,-1-4-2 0,1-3 3 15,-2-4-3-15,1-5 3 0,1-1 6 16,-2-5-6-16,0-3 0 0,0 0-38 0,0-2-3 16,0-2-25-16,0 0-44 0,-6 0-46 15,-4-5-134-15,-3-1-76 0,-4-3-60 16,-2-2 8-16,-4-6-118 0,-2-1-18 15,1-2 29-15,2 0 408 0,0 1 117 16,2 0 108-16,1 2 120 0,2 0 65 16,3 3 72-16,0 3 0 0,3 2-8 15,4 0-94-15,0 2-30 0,3 0-36 16,2 3-7-16,2-2-23 0,0 3-29 16,0-2-39-16,5-1-35 0,4 1-32 15,5-5 15-15,3 2-5 0,0-3-14 0,3 2-26 16,0 2-2-16,-1 2-2 0,1-1-1 15,-2 2-13-15,-3 3-16 0,0 1-31 16,-1-2-65-16,-5 2-9 0,-2 0-33 16,0 0-33-16,-4 4-33 0,-3 5-78 0,0 0-101 15,-6 7 99-15,-6 2 137 0,-5 4-49 16,-3 0-69-16,0 1 203 0,0-1 94 16,0-2 231-16,1-4 66 0,3-3-50 15,4-3-19-15,1-2 35 0,6-3 29 16,2-1-42-16,1-3-66 0,2-1-65 15,0 0-45-15,2 0-10 0,3-4 1 16,1 1 12-16,2-3-39 0,4 1 87 16,1-3 6-16,5-3-87 0,-1-3-44 15,2 1-159-15,-1-3-62 0,-5 3-24 0,-2 2 20 16,-2-1-28-16,-3-1-55 0,-1 2-7 16,-5 2-23-16,0-1 162 0,0 3 81 15,-3-3 95-15,-3 3 114 0,-2 2 39 16,0 2 121-16,2-1-4 0,-1-1-4 15,1 3-30-15,-1 0-16 0,4 0-36 0,1 1 6 16,-1 0-23-16,1 1-20 0,2 0-13 16,0 0-33-16,0 0-28 0,-1 0-25 15,1 0-29-15,-2 2-16 0,1 3-3 16,-1 6-2-16,-1 4 2 0,-2 6-13 16,-1 3 35-16,0 6-3 0,0 1-18 15,-1-1 25-15,1 2-26 0,-1-2-32 16,3 3-91-16,1-7-87 0,2 0-94 15,1-6-163-15,0-6-223 0,4-7-561 16</inkml:trace>
  <inkml:trace contextRef="#ctx0" brushRef="#br0" timeOffset="3946.44">24149 6829 718 0,'0'0'349'0,"0"0"1114"0,0 0-1119 15,0 0-193-15,0 0-26 0,0 0-58 16,0 0-19-16,0 0-48 0,0 0-70 16,0 0-87-16,13-6-52 0,-10 12 29 15,0 3 67-15,-1 0-120 0,1 4-84 16,0 4-177-16,-3 0 8 0,0-4-113 16,-27-91 192-16</inkml:trace>
  <inkml:trace contextRef="#ctx0" brushRef="#br0" timeOffset="4437.68">24084 7035 342 0,'0'0'529'0,"0"0"-373"0,0 0 349 16,0 0 2-16,0 0-277 0,0 0-117 16,0 0-55-16,0 0 139 0,0 0-49 15,0 0-67-15,82-19-23 0,-58 12 6 16,-2-1-48-16,1 1 6 0,-3 3-22 0,-5 0 0 16,-3 3-5-16,0-1 5 0,-6 2 22 15,0 0-22-15,-1 0-3 0,-3 0-19 16,1 1 9-16,-2 3 13 0,-1 1 11 15,0 3 24-15,0 1 42 0,0 3-33 16,-4 1 24-16,-1 3-37 0,-3-2-31 16,2-1-16-16,-2-1-67 0,1-1-51 15,1-3-55-15,0-2-34 0,2-3-42 16,-1-3 45-16,-2 0 39 0,2 0-125 16,-1-7 10-16,-2 2 172 0,3-5 124 15,-2 2 79-15,1-1 129 0,0 1-55 0,0 2 25 16,0 1 20-16,2 1 101 0,-1 0-12 15,-1 2-65-15,1-1-26 0,2 3-7 16,0-1-11-16,1 1-29 0,-1 0-28 16,1 0-39-16,2 0-55 0,-1 1-27 15,1 4-44-15,0 6-29 0,0 3 72 0,0 4 1 16,0 5 3-16,0 4 51 16,0 2-51-16,0 1 10 0,0 0 27 0,0-1-39 15,0 1-1-15,-3-3 1 0,0 0 23 16,-1-3 11-16,-2 1-17 0,-1-6 11 15,-1-1 8-15,0-2 1 0,-1-4-13 16,1-1 10-16,-1-4-16 0,0 0-1 0,1-2-18 16,0-3-12-16,2-2-74 0,-2 0-71 15,2-2-153-15,3-10-178 0,1 1-544 16,4-21 26-16</inkml:trace>
  <inkml:trace contextRef="#ctx0" brushRef="#br0" timeOffset="4630.58">24485 6873 1702 0,'0'0'1417'0,"0"0"-1216"0,0 0-201 16,0 0 13-16,0 0 16 0,0 0-13 16,0 0-16-16,0 0-147 0,0 0-80 15,0 0 37-15,24 12 87 0,-17-2-10 0,-1 2-6 16,-3 1-137-16,0 3-143 0,-3 0-92 15,0 0-76-15,0-4 55 0</inkml:trace>
  <inkml:trace contextRef="#ctx0" brushRef="#br0" timeOffset="5068.92">24494 7051 39 0,'0'0'538'0,"0"0"-169"0,0 0 178 16,0 0-125-16,0 0-85 0,0 0-84 16,0 0-56-16,0 0-43 0,0 0-54 15,0 0-52-15,0 0-23 0,0 0-12 16,0 0-11-16,0 0 2 0,0 1 8 15,0 3 17-15,4 0 35 0,1 2 19 0,-2 3 0 16,0 2-16-16,0 3 3 0,-1 1 22 16,-2 2-41-16,0 4-26 0,0-2 32 15,0 1-19-15,-6 1-35 0,-2-1 35 16,0-2-37-16,-1-1 0 0,-1 1 12 16,-1 2 21-16,2-4-34 0,2-3-21 0,2-2-38 15,2-5-40-15,3-5-24 0,0-1-58 16,8 0-97-16,6-7 27 0,6-6 174 15,8-8-10-15,3-6-136 0,6-6-39 16,-3-4 54-16,2 1 49 0,-3 2 74 16,-2 3 85-16,-7 5 33 0,-2 3 185 15,-6 5-76-15,-4 5 75 0,-4 3 42 16,-2 4 34-16,-6 4-26 0,1 2-3 16,-1 0-23-16,0 0-64 0,0 0-57 15,-1 1-86-15,-1 2-6 0,-1-1 32 0,0 3-60 16,0 1-3-16,-5 2-44 0,-4 8 12 15,-2 4 25-15,-2 4 10 0,-2 0 1 16,1 4 15-16,-3-3-13 0,4 0-3 16,-2-1-10-16,2 0-2 0,0-1-70 15,1-3-82-15,4-2-121 0,2-1-82 16,4-7-180-16,5-4-429 0,0-4-142 16</inkml:trace>
  <inkml:trace contextRef="#ctx0" brushRef="#br0" timeOffset="5238.83">24698 7222 2088 0,'0'0'686'0,"0"0"-330"16,0 0-117-16,0 0-51 0,0 0-33 16,0 0-36-16,0 0-24 0,0 0-70 15,0 0-25-15,0 0-72 0,0 0-42 16,3 17 13-16,6-5 95 0,3 4 6 16,5 0 35-16,0 2-35 0,0-2-102 0,3-2-28 15,0 2-41-15,-1-4-66 0,1 0-239 16,-7-4-305-16,7-5-655 0</inkml:trace>
  <inkml:trace contextRef="#ctx0" brushRef="#br0" timeOffset="5411.7299">24995 7034 2130 0,'0'0'544'16,"0"0"-297"-16,0 0 51 0,0 0-40 15,0 0-30-15,0 0-61 0,0 0-82 16,0 0-85-16,0 0-19 0,0 0-122 15,-22-51-103-15,22 51-115 0,0 5-36 16,6 3 86-16,0 2-5 0,-2 5-43 16,0 2-154-16,-2-4-163 0,-2 6 54 0</inkml:trace>
  <inkml:trace contextRef="#ctx0" brushRef="#br0" timeOffset="6028.04">24978 7143 802 0,'0'0'804'0,"0"0"-251"15,0 0-172-15,0 0-100 0,0 0-53 16,0 0-20-16,0 0-59 0,0 0-56 15,0 0-90-15,0 0-3 0,0 0-48 0,5-5-22 16,-2 5 13-16,-1 0 56 0,1 5-15 16,1 3 16-16,-1 1 1 0,0 5 75 15,-3-2 26-15,0 6 3 0,0 0-17 16,0 4-22-16,-8-2-3 0,1 1-12 16,-3-2-35-16,3-1 9 0,0-2-23 15,0-5-2-15,2-1-1 0,2-4-24 16,3-1-10-16,0-3-28 0,0 0-73 15,3-2-67-15,5 0-7 0,4-2 98 16,3-5-29-16,6-6-29 0,2-8-117 0,3-3-40 16,1-6-104-16,-2-1 50 0,-3-1 59 15,-4 3 256-15,-4 1 66 0,-3 2 53 16,1 1 119-16,-4 2 82 0,0 3-85 16,-2 2 104-16,-3 2-7 0,0 4-42 15,-1 5-8-15,-1 1 48 0,-1 1-81 0,0 3-49 16,0 1-60-16,0-1-36 0,0 1-38 15,2 1 0-15,-1 0-54 0,2 0-29 16,4-2 32-16,1 2 35 0,4 0-4 16,0-1-21-16,2 0-43 0,1-2-15 15,-1 2-36-15,1-3-10 0,-4 2-20 16,2-2 39-16,-6 3-10 0,-1-1 25 16,-3 1 21-16,-1 1-1 0,-2 0 16 0,0 0 29 15,0 0 46-15,0 1 23 0,-2 1 29 16,-1-1 3-16,3 0-9 0,-3 1-20 15,3-1 19-15,-1-1 72 0,-1 0 35 16,2 1 23-16,0-1 9 0,0 0-32 16,-1 1-69-16,0 1-28 0,1 1 9 15,-3 2 0-15,0 5 35 0,-2 4 32 16,-3 1 6-16,1 7-48 0,-2-2-13 0,2 3 10 16,-2-1-61-16,3-3-12 0,1-1-13 15,0-4 0-15,1 3-12 0,1-5 11 16,1 0-18-16,-2 0-19 0,4-2-25 15,0 0-7-15,0 1-22 0,0 0-96 16,0 0-132-16,0-4-190 0,4-3-256 0,-2-3-412 16</inkml:trace>
  <inkml:trace contextRef="#ctx0" brushRef="#br0" timeOffset="6201.9397">25319 7218 1064 0,'0'0'703'0,"0"0"-307"15,0 0-144-15,0 0-103 0,0 0 48 16,0 0 24-16,0 0-73 0,0 0-107 15,0 0-41-15,0 0-35 0,0 0 0 16,28-55 3-16,-21 48 19 0,-1-2-19 16,1 3-90-16,-2 1-19 0,-2 2-8 0,-1 2 33 15,-1 1-107-15,-1 0-10 0,0 0-8 16,-3 3-22-16,-3 0-36 0,-3 4-99 16,1-2-257-16</inkml:trace>
  <inkml:trace contextRef="#ctx0" brushRef="#br0" timeOffset="6460.79">25319 7218 39 0,'-113'18'747'0,"110"-15"-219"16,-2-2-131-16,2 3-95 0,0-1-59 0,0 2-39 15,0 1-46-15,-1 0-33 0,1 1 24 16,-1 1-8-16,1-1-48 0,3 1-30 16,-3 1 8-16,3 0-11 0,-1 1-28 15,1-1 16-15,0 0-34 0,0-1-14 16,1 1-19-16,4-2-13 0,5-1 22 15,3 1 10-15,7-2 54 0,6-3 39 16,8-1-8-16,8-1 23 0,7-2-29 16,3-6-54-16,4-1 63 0,0-1-41 0,-4 0-25 15,-4-1 2-15,-5 3-24 0,-8 1-13 16,-7 2-12-16,-9 2-25 0,-9 3-107 16,-10 1-240-16,-7 4-370 0,-43 12-1379 0</inkml:trace>
  <inkml:trace contextRef="#ctx0" brushRef="#br0" timeOffset="49000.71">20343 10624 284 0,'0'0'199'0,"0"0"-75"0,0 0 6 15,0 0-6-15,0 0-88 0,0 0-23 0,0 0 19 16,0 0-6-16,0 0 17 0,0 0-7 16,-19-5 338-16,15 4-270 0,-1-1-49 15,0 1-51-15,1 1 45 0,-1-2 51 16,-1 2-2-16,2 0-24 0,0 0 8 16,-1 0-30-16,0 0-17 0,0-1 4 15,2 1-13-15,-1-1-3 0,0 0 6 16,-1 1 26-16,2-2-3 0,-4 2-13 15,3-1-7-15,0 1 20 0,-1 0 9 16,-2 0-48-16,0 0-12 0,-2 0-1 0,1 0 16 16,0 0 17-16,-1 0-1 15,1 0-30-15,-1 0 27 0,2 0-29 0,-3 0 1 16,4 1 38-16,-1-1-16 0,1 0 12 16,-1 2-13-16,0-2-9 0,1 0-11 15,0 1 21-15,-1 0-10 0,0 0-10 0,0 1 7 16,0-1-10-16,-1 1-1 0,-1-1-15 15,1 0-1-15,-1 2 17 0,-2-1 16 16,4-1 16-16,0 3 29 0,-1-3-7 16,2 2-51-16,-2 1-3 0,-1 0 0 15,3 0 1-15,-5 2 15 0,4-1-16 16,-2 1-1-16,3 0-2 0,0-1 3 16,0 0 13-16,1 1 7 0,1 0-19 15,-1 0 1-15,0 1 0 0,-4 0 24 16,3 4-1-16,1-2-2 0,-3 1-22 15,2 2 21-15,0-1-1 0,0 1-19 16,1 2 21-16,-1 0-20 0,2-1 26 0,0 0-29 16,-2 0 1-16,3-1-1 0,0 3 3 15,1-2 1-15,-1-2 24 0,0 2-16 16,1-1-12-16,1-2-2 0,-1 0 1 0,2 0 1 16,0 1 16-16,-1-1 3 0,1 1-17 15,0 0-1-15,0 1 0 0,0-2-1 16,0 0 0-16,0 1 0 0,0 0-1 15,0-3-18-15,1 2 19 0,1-1 31 16,1 1-13-16,1 0-18 0,0-2 0 16,-1-1-2-16,3-1 2 0,-2 1-1 15,1-2-12-15,0-1 13 0,1 1 0 16,-1-3 1-16,1 4 0 0,0-2-1 16,2-1 2-16,-1 0 17 0,0-1-15 15,2 0 10-15,-1 1-14 0,-2-2 0 0,4 0-1 16,-1 1 1-16,0-1 0 0,1-1 19 15,0 0-19-15,1 0-15 0,0 0 15 16,3 0 16-16,-1 0-6 0,1 0-10 16,-1 0-2-16,1-3 0 0,0 3 2 15,1-1-13-15,-2 0 10 0,0-2 0 0,0 1-10 16,0 1 13-16,0 0 11 0,-1-1-11 16,0 1-19-16,-1 1 17 0,-1-1-10 15,1 0 0-15,-1 0 12 0,1-2 3 16,1 2 13-16,-1 0-14 0,-3 0 1 15,4-1-1-15,-4 2-2 0,-2 0-2 16,2 0-17-16,0 0 7 0,-2 0 9 16,0 0 0-16,1 0 0 0,0 0 1 15,3 0 2-15,-1 0 0 0,2 0 16 0,1 0 3 16,-1 0-19-16,2 0-17 0,0 0 17 16,0 0 22-16,2-2 10 0,-1 1-30 15,3-3 2-15,-4 3-4 0,3-1-7 16,-1-1 7-16,0 3-1 0,-3-1 1 15,1 1-3-15,-3 0-10 0,0 0 11 16,1 0-1-16,1 0 3 0,-2 0-1 0,3 0-1 16,0 1 1-16,0-1-2 15,-1 3-11-15,-1-2 14 0,2 1 0 0,-1-1 0 16,0 2-2-16,-1-2 2 0,0 3 29 16,1-1-6-16,-1 0-23 0,0-1 2 15,0 2 10-15,-2-2-12 0,2 0-12 0,-1 2 12 16,2-3 9-16,1 3 4 0,-2-2 28 15,4 1-28-15,0-1-13 0,-1-2 1 16,1 2-2-16,1 1 2 0,1-3-1 16,3 0 32-16,-1 0 8 0,2 0-40 15,1 0 0-15,0 0 12 0,3-2 20 16,-2-1-20-16,0 3-12 0,-3 0-27 16,2 0-5-16,-2 0 32 0,0 0-3 15,0 0 0-15,0 0-10 0,-1 0 13 16,1 2 3-16,2 1 23 0,-3-2-16 0,1 0-10 15,-3 2-2-15,0-2 2 16,-1 0 19-16,0 0-19 0,-1-1-12 0,0 0-3 16,-2 0 15-16,3 0 11 0,-1 0 15 15,3 0-17-15,-2 0-8 0,1 0-1 16,1 0 30-16,-4-2-30 0,2 1-32 0,-4-2 14 16,-1 2 18-16,-1 1 12 0,-3-1-12 15,1 1-3-15,-1-2 3 0,0 1 0 16,-1 1-1-16,0-2-2 0,1 2 3 15,0 0 13-15,3 0-11 0,0 0 1 16,0 0-1-16,5 0-2 0,1 0 0 16,2 0 12-16,4-2 14 0,1 2 2 15,4-3-28-15,1 3 0 0,3-1 0 16,0-1 3-16,0-1 0 0,3 3-4 16,-1-2 2-16,-1 0-2 0,2 1 2 0,-1-1-1 15,-1 2 0-15,-1 0-11 16,1 0 9-16,-2 0-18 0,2 2 20 0,-2 1 12 15,3-2 6-15,-2 0-17 0,3 2 14 16,0-2-15-16,-1 0 6 0,1 0-3 16,2-1-3-16,-2 0 3 0,3 0 10 15,-3 0-12-15,1 0-1 0,0 0 2 16,-1 0 20-16,0 0-21 0,-3-1-2 0,-3-1 1 16,-1 1-13-16,-3-1 13 0,-5 0 3 15,-2 0 0-15,-3 1-2 0,-5-1-1 16,-3 2-19-16,-1-1 16 0,-4 1 3 15,1 0 13-15,-2 0 12 0,0-1 4 16,0 1-7-16,0 0 0 0,0 0 3 16,0 0 0-16,0 0-6 0,0 0-18 15,0 0 0-15,0 0-1 0,0 0 0 16,0 0 0-16,1 0 1 0,-1-2 0 16,1 1 2-16,-1-1 19 0,3-2-6 15,0-1 3-15,3-2 0 0,0-2-17 0,-1 0 0 16,1 0-2-16,-1 0 13 0,-2 3-10 15,0 1 16-15,0-2 6 0,0 1-22 16,0-2-3-16,2-3-25 0,-2 0 10 0,0-1 15 16,-3 4 16-16,0-3-13 0,0 1 13 15,0 0-4-15,-3-2 20 0,-3 0-32 16,-2-1-10-16,-1-2-15 0,-2 1 25 16,0 1 0-16,-3-1 1 0,-1 1 10 15,-2 2 23-15,-1 1-34 0,0-1 0 16,-2 1-3-16,-1 1-19 0,1-1 22 15,-1 0 18-15,2 3-18 0,-1-1-28 16,0 1 28-16,2 0-16 0,1 2 13 16,1 0-16-16,-1-1 6 0,1 2 13 0,-1-1-1 15,1 3 1-15,0-3 0 0,0 2 4 16,-1-1-4-16,-2-1-34 0,3 0 34 16,-2 1 16-16,1 0 6 0,0-1-22 15,0 3 2-15,-2-4-2 0,2 1 19 16,0 0-19-16,0 0 12 0,0 1-12 0,0-1-1 15,3 0 0-15,-3-1-23 16,2 1 24-16,-1 2 0 0,2 0 0 0,0-1 23 16,0 1-21-16,2-1-2 0,-1 2 16 15,-1 0-16-15,-1-1-25 0,0 2 0 16,-1 0 21-16,-1-2-14 0,-2 3 17 16,-4-2-1-16,3 2-21 0,-4 0 5 15,-2 0 6-15,0 0 12 0,0 0 2 16,0 0 17-16,0 0-19 0,0 0 0 15,-1 0 21-15,1 0-2 0,-2 0-19 16,0-1-16-16,0 0-3 0,-1 0 19 0,1-1 7 16,0 2-5-16,1-1 0 0,-1 1-1 15,2 0 1-15,-1 0-2 0,0 0 0 16,2 0-1-16,-1 0 1 0,2 0 0 16,-1 1 0-16,2 2-3 0,0-2 3 15,1-1 0-15,2 1 22 0,-1-1-7 0,0 0-14 16,1 0 12-16,-1 0-13 15,2 0 13-15,-3-2-13 0,4 1 1 0,-1-2-1 16,-1 3 0-16,2-1-2 0,0 1 2 16,-1 0-20-16,4 0 20 0,0 0 18 15,2 0-16-15,-2 0-2 0,5 0 0 16,0 0 15-16,0 0 1 0,3 0-13 16,0-1-2-16,1-1-1 0,-2 1-2 15,0-1 0-15,-1 1 2 0,4 0 2 0,-4 0 1 16,0-1 10-16,1 1-13 0,0 0 1 15,1-2 14-15,-1 2-13 0,0 1-2 16,0-1 0-16,-1 1-3 0,1-1-28 16,-1 1 9-16,1 0 9 0,-3 0 13 15,1 0-1-15,-2-2 0 0,1 2-21 16,-1 0 21-16,-2 0 1 0,0 0 21 16,-1 0-21-16,-1-1 0 0,-1 1 7 15,1-3 26-15,-2-1-33 0,1 2 0 0,-3-2 0 16,0 2 16-16,1-2-16 0,-1-1-1 15,0-1 1-15,3 4-12 0,-3-3 12 16,4 2 3-16,-1-1 10 0,0 0-13 16,2 2 0-16,0-2-13 0,0 3 13 0,-1-2 0 15,0 3-2-15,1-2-1 0,-3 2-16 16,2 0-3-16,-1 0 7 0,-1 3 13 16,2 0 0-16,2-1 2 0,0 1-2 15,0 0 2-15,2 1-1 0,-1-2-16 16,1 2 17-16,1-3 20 0,0 2 12 15,-1-2-10-15,1-1-22 0,-4 1-1 16,-1 2-27-16,-3-2 28 0,2 1 0 16,-1-2 15-16,4 1 7 0,0 0-8 15,3-1-14-15,1 0-3 0,0 0 0 0,2 1 1 16,0-1-1-16,1 2-25 0,0-1 9 16,4 0 4-16,-1 1-7 0,2-2 0 15,-1 0-10-15,3 0-6 0,0 1-18 16,0 0-23-16,5 0-73 0,4 4-135 15,0-1-204-15,-3-4-931 0</inkml:trace>
  <inkml:trace contextRef="#ctx0" brushRef="#br0" timeOffset="94666.33">31564 12767 65 0,'0'0'52'15,"0"0"-16"-15,0 0 10 0,0 0 6 16,0 0-19-16,0 0-33 0,0 0-20 15,0 0 20-15,0 0 72 0,-25-30-33 16,22 28-36-16,0 0 46 0,-1 1 33 16,0 1 2-16,-2-2-12 0,3 1-49 15,-1-2 55-15,0 2 7 0,1-2-7 16,0 2-78-16,0-1 56 0,1 1 9 16,-1 1 23-16,3 0-13 0,0 0-40 0,0 0 18 15,0 0-50-15,0 0 10 0,2 0 228 16,-1 0-27-16,1-1-139 0,-1-1-26 15,1 1 74-15,-2-1-6 0,0 2-17 16,0 0-9-16,1-1-17 0,1-1-22 16,-2 1 3-16,3 0-10 0,2-1-33 15,0 0-12-15,5-1-3 0,1-1 1 0,1 2 2 16,2-2 33-16,-1-2 15 16,1 4-25-16,-2-2 3 0,-1 3-10 0,0 0 10 15,-4 0-26-15,-1-1-16 0,-2 2 16 16,0 0 12-16,-2 0 24 0,-2 0-36 15,0 2-1-15,0-1-12 0,0 0-13 16,0-1-16-16,0 1 0 0,0-1-3 16,0 1 3-16,0 2 11 0,0-1 31 15,-2 5 32-15,-3 2 1 0,0 0 15 16,-3 4 52-16,-1 2-4 0,-2 2-38 16,-3 2 7-16,3-1-8 0,-4 2-18 0,2 2-14 15,1 0 4-15,-3 0-3 0,1 2-7 16,1-1 26-16,-3 1-17 0,3 1-5 15,1-1-23-15,-1 1 2 0,5-2-2 16,0 0-12-16,2-4 12 0,-2 3 1 16,4-1 3-16,-1 0 27 0,4-2-29 15,0-2-2-15,1-2-20 0,0-1-4 0,0-2 23 16,2-2-11-16,1 0 9 0,0-2-13 16,2 0 13-16,-1-1 1 0,0-4-24 15,0 1-35-15,1-3 39 0,-2 2-23 16,0-2-35-16,-2-1-10 0,1 0-3 15,-2 0 28-15,0 0 30 0,0 0-1 16,0 0-15-16,0 0-4 0,0 0 13 16,0 0 6-16,0 0-9 0,0 0-29 15,0-1-40-15,0-1 1 0,0 1 32 16,0 1 55-16,-2 0-3 0,1 0-20 0,1 0 0 16,0 0 30-16,0 0 19 0,0 0-2 15,0 0-15-15,0 0 15 0,0 0 0 16,0 0 2-16,0 0-2 0,0 0-1 15,0 0-10-15,0 1 13 0,-2 2 6 0,2-1 59 16,-1 3 29-16,-1 0-16 0,1 0 16 16,-1 2-10-16,-1 0 4 0,-1 4-1 15,2-2-16-15,-4 3 39 0,1 3-39 16,2 0-26-16,-2 0 32 0,-1 2-9 16,-1 2-13-16,-1 1 12 0,3 1 20 15,-3 0 21-15,-1 2-50 0,1 0-26 16,1 2 9-16,0 0-15 0,-3 3 18 15,3 0 33-15,-4 3-1 0,1-2-41 0,3 4-23 16,-2-2 45-16,1 1-3 0,-4-2-22 16,4 1-4-16,-3-1 10 0,2-3-16 15,0-2 0-15,-1-2-3 0,1-3 19 16,0-1 3-16,1 0-26 0,0-4 10 16,0-1 4-16,1 0 21 0,-1-3-5 15,3 0-5-15,-4-2-12 0,3-2 6 0,1 0 1 16,-1 0 8-16,-2-2 10 0,0 0 9 15,-1-1 10-15,1 0-7 0,-7 0-19 16,-2-2-9-16,-5 0-37 0,-8-1-43 16,-7-1-128-16,-14 0-194 0,11-4-871 15,-47-11-1505-15</inkml:trace>
  <inkml:trace contextRef="#ctx0" brushRef="#br0" timeOffset="137663.78">20860 5484 42 0,'0'0'346'0,"0"0"-167"0,0 0-51 15,0 0-1-15,0 0 23 0,0 0-59 16,0 0-3-16,0 0-4 0,0 0-22 16,-5-6-37-16,5 5-25 0,0-1 0 15,0 2 248-15,-2-2-122 0,-1 0-5 16,0 1-4-16,0 1 3 0,0 0-17 15,0-2-31-15,2 0-1 0,-3 2-26 16,1 0-29-16,0 0-13 0,0 0 0 16,0 0 45-16,-1 0-15 0,0 0 18 15,-2 0-31-15,-1 4 15 0,0-4-9 0,-1 3 13 16,2 1 0-16,-3 0-4 16,1-3-6-16,1 5 3 0,-2-3-9 0,-1 1 9 15,0 0 7-15,1 1 9 0,-2-2 6 16,2 3-6-16,-2 1-29 0,-1-3-18 15,2 4 0-15,0-2-1 0,-1 1 0 16,3-2-20-16,3 2-15 0,-1 2 0 16,0-2 3-16,0 2 9 0,1 1 22 15,0 1-12-15,-1 1 10 0,2-1 3 0,-3-1 36 16,3 1-14-16,-1 0-22 0,2-1 0 16,-1 2 41-16,0-1-39 0,1-2 0 15,1 3-2-15,-2-2-32 0,4 2 30 16,0 0-37-16,0-1 33 0,0-1 4 15,4 4 2-15,-1-2-13 0,5 0 13 16,0 1 0-16,2 0 29 0,0 1 9 16,3 1 14-16,2-2 12 0,-1 0-62 0,3-2 40 15,1 0 15-15,0-2-28 0,2 0-28 16,0-3 18-16,0 0 10 0,2-3 12 16,0 1 10-16,4-2 16 0,0 0-10 15,1-2-12-15,4 0 6 0,0-3-10 16,4-3-39-16,0 0 49 0,1-5-32 0,2-1-19 15,-1 1 15-15,2-1 23 0,-3-3-38 16,0 2 0-16,-3-1 0 0,0 0 19 16,-6 0-3-16,2-4 3 0,-3 3 12 15,-3 0-12-15,-3-3 10 0,-7 0 15 16,-3 0 12-16,-3-1 7 0,-4-2 4 16,-3-2-14-16,-8-2-9 0,-5 0-16 15,-7-1-27-15,-4-1-1 0,-7 1 2 16,-5 2-4-16,-4 6-71 0,-5 0 29 15,-4 2-16-15,-1 6-6 0,0 2 35 0,4 5-58 16,2 1 17-16,-1 2-64 16,2 9-96-16,-5 9-186 0,12 0-330 0,-32 12-889 0</inkml:trace>
  <inkml:trace contextRef="#ctx0" brushRef="#br0" timeOffset="139385.67">20817 7159 893 0,'0'0'362'0,"0"0"-163"0,0 0-20 16,0 0-43-16,0 0-13 16,0 0 111-16,0 0 51 0,0 0-88 0,0 0-55 15,0 0-49-15,0 0-12 0,-35-14-17 16,32 12 32-16,3 2-19 0,-3 0-17 15,3-1-21-15,-2 1-20 0,2 0 0 16,-3 0-16-16,2 0-3 0,-2 0-1 16,0 0-21-16,1 0 3 0,-2 0 3 15,0 0 0-15,-1 3 14 0,1 1-14 16,-2-2 16-16,-1 3 0 0,0-1 16 16,-1 3 3-16,-1 0 6 0,0-2 7 0,-1 6-9 15,-2-2-21-15,4 1-2 0,-3 2 1 16,0 0 9-16,2 0 9 0,-1 1-3 15,0 0-15-15,2 1 3 0,-1 0 21 16,1-1 0-16,0 0-25 0,2-2 3 16,0 1 0-16,2 1 25 0,-2-2-9 15,2 2 4-15,-2 0-1 0,2 0-9 0,0 0 2 16,1-1-11-16,0-1 15 16,1 2 9-16,-1 1-3 0,0-2 10 0,2 1-13 15,0-1-21-15,1 1 3 0,0 1 21 16,0-1-10-16,0-1-15 0,0 1-13 15,2 0 13-15,4 0 13 0,-1 2-12 16,2-2 1-16,0 1-1 0,0 0 33 16,2-1-15-16,0 0-6 0,1-1-13 15,-2-2 28-15,3-1-9 0,0 1-6 0,1-2-1 16,-1-1 7-16,3 2-6 16,0-4 12-16,1 1 3 0,3-1-26 0,2 0 39 15,1-1-13-15,1-1 11 0,5-2-8 16,2-1 0-16,0 0-12 0,3 0-3 15,0-4 12-15,2-2-16 0,2-1 16 16,0-3-15-16,-1 1-1 0,-1-1-11 0,-1-1 12 16,-2 3 11-16,-3-3-24 0,-2 0 0 15,-2 3 4-15,-1-3 11 0,-2 3-14 16,1-3 2-16,-3-1 10 0,-1 1-13 16,1-3 24-16,0 0 1 0,-2-2 0 15,-3 0-13-15,2-2 10 0,-4-1 12 16,-1 0 13-16,-1-2-4 0,-4 2-3 15,-1-4 6-15,-3 4 0 0,-2 0 19 16,0 1 6-16,-1-2-13 0,-6-1 0 16,-5 2-21-16,-1-4-16 0,-7 1-21 15,-2-1 0-15,-6 1-21 0,-6 1 21 0,-6 0-1 16,-5 3-33-16,-5 1-12 0,-5 5 28 16,0 2-44-16,-4 5 22 0,2 2 4 15,4 3-7-15,2 0-16 0,3 8-12 16,5 2-12-16,2 5-47 0,4 3-69 15,3 4-182-15,-1 7-168 0,11-5-67 0,-15 16-694 0</inkml:trace>
  <inkml:trace contextRef="#ctx0" brushRef="#br0" timeOffset="32822.91">20463 8320 3 0,'0'0'101'0,"0"0"-101"16</inkml:trace>
  <inkml:trace contextRef="#ctx0" brushRef="#br0" timeOffset="32958.84">20463 8320 261 0,'-84'-40'430'0,"82"37"-374"0,-1-2-56 16,3 0-13-16,-4 0-10 0,4-1 7 15,0-1 13-15,0 0 3 0,0-3 0 16,0 3 7-16,0-3 39 0,4 4-4 16,-4 0 33-16,3-1-16 0,-3 3-17 15,2-2-10-15,-1 2-9 0,-1 0 0 16,2 1-10-16,-2 0-13 0,0-1-23 0,1 1-32 16,-1-1-199-16,0 1-343 0</inkml:trace>
  <inkml:trace contextRef="#ctx0" brushRef="#br0" timeOffset="34815.93">20370 8101 51 0,'0'0'153'16,"0"0"-9"-16,0 0 22 0,0 0 46 15,0 0 6-15,0 0-9 0,0 0-103 16,0 0-106-16,0 0-21 0,0 0 21 16,0 0 306-16,3 0-105 0,-3 0-87 15,0 0-62-15,0 0-39 0,0 0 10 16,0 0 16-16,0 0 16 0,0 0-13 16,0 0 0-16,0 0-6 0,0 0-1 15,0 0 24-15,0 0 5 0,0 0 1 0,0 0-10 16,0 2 3-16,-3-2-13 0,1 0-6 15,0 0-23-15,-1 0 20 0,2 0-1 16,-2 0-12-16,1 0 19 0,-1 0 0 16,2 0-39-16,-2 0-3 0,0 0-3 15,0 0-14-15,-2 0-8 0,2 0 5 16,-2 0 17-16,2 0-10 0,-1 0-6 0,1 0 3 16,0 0 3-16,-1 1 12 0,-2-1 1 15,2 2 0-15,1-1 1 0,0 1 11 16,0-1 10-16,0 0-9 0,-1-1-10 15,1 2 20-15,0 0 0 0,-2 1-1 16,3-3-6-16,-1 1 0 0,0 2-13 16,1-1-3-16,-3-2 0 0,4 3-25 15,-2-1 2-15,0 2 7 0,1-1-3 16,-1 3 16-16,-1-5-14 0,2 3 16 16,-1 2 1-16,1-2 0 0,-1-1 0 0,3 2 3 15,-3 0 9-15,3-1-9 0,-3-1 13 16,3 3 3-16,-3 0 7 0,1 0-7 15,0 2 7-15,-1 1 9 0,2-1-9 16,-3-1-10-16,4-1-14 0,-2 3 1 0,2-3 10 16,-1-1-11-16,-1 0 18 0,2 0-17 15,-1 2 13-15,-1-1 3 0,2 2-17 16,0 0 11-16,0-2-10 0,0 2-2 16,0 1 0-16,0-2 0 0,-1 0-1 15,1 2 0-15,0-1 20 0,0-1-7 16,0 3-10-16,0-3 19 0,1-1-19 15,1 1 1-15,-1-1-2 0,2 1 14 16,0-1-16-16,0 0-1 0,0 1 1 16,1 0 1-16,0 2 37 0,-1 0 4 15,2-2-17-15,-1 0-25 0,0-2-25 16,2 0 24-16,-2-1 1 0,1 0 0 0,-1 1 0 16,0-3 3-16,2 2 0 0,0-1 10 15,0 1 0-15,-1-2 3 0,1 2 3 16,2 0 0-16,-2-1-3 0,2 0 0 15,0-1 3-15,-2 0-3 0,4 1-15 16,-1-1-1-16,0 3 13 0,-1-4 3 0,4 3-13 16,-4-3-3-16,1 0-1 0,2 0 1 15,-2 2 1-15,3-2 2 0,1 0 13 16,-2 1-13-16,4 0 13 0,-1-2 9 16,2 0-25-16,-2 0 16 0,1 0-16 15,-2 0 0-15,1-2 23 0,-1-1 8 16,0 1-28-16,1-2-2 0,-2 3-1 0,1-3 6 15,-1 2-6-15,-4-2 0 0,4 3 0 16,-4-1-1-16,0 0 1 0,0 0-1 16,1-2 1-16,-2 3 1 0,0-1 1 15,1-2 1-15,0 3 16 0,-1-3-16 16,1 1 1-16,0-1 11 0,1-3-13 16,-1 1-2-16,0 1 1 0,2-2 1 15,-2 1-2-15,-2-1-2 0,1 0 2 16,-1-1 0-16,1 0 1 0,1 2 21 0,-3-1-22 15,0 0 0-15,-1 2 0 0,2-4 16 16,-2 2-4-16,0 0 1 0,-1 0-10 16,2-1 26-16,-2 0-1 0,-1 1-12 15,1-2-15-15,-1-1 12 0,-1 3 9 16,-1-1-6-16,0 0-1 0,0 1-12 0,0-1 32 16,0 0-13-16,0 1 6 0,-1 0 13 15,-2-1-15-15,-1 0-23 0,-1 1 25 16,-1-1-25-16,2 2 41 0,-3 0-19 15,1-3-25-15,0 5 3 0,-2-3-2 16,-1 0 18-16,-2 3-19 0,0-3-3 16,-1 0-25-16,-2 2 26 0,3-1-24 15,-2-1 26-15,1 4 26 0,0-2-24 16,-2 1 17-16,3-2-19 0,-3 5 0 16,0-5 13-16,0 5-11 0,0-3-2 0,-1 1 0 15,-1-1 0-15,1 2 0 16,0-1 0-16,0 1-2 0,-2 0 2 0,0 0 19 15,1 0-19-15,-2 1-1 0,-2 0-18 16,1 1 0-16,-1 0 19 0,1 0-22 16,-4 0-12-16,-2 5 15 0,-1 5 0 0,-2 2-85 15,-8 13-91-15,-12 11-145 0,8-2-425 16,-72 34-1676-16</inkml:trace>
  <inkml:trace contextRef="#ctx0" brushRef="#br0" timeOffset="-152745.28">20805 5984 173 0,'0'0'166'16,"0"0"-58"-16,0 0-30 0,0 0 0 15,0 0 4-15,0 0-30 0,0 0-19 16,0 0 9-16,0 0 13 0,0 0-19 15,2-3-16-15,-2 5 3 0,0-2 182 16,0 0 55-16,0 0-136 0,0 0-30 16,-2 0-16-16,1 0-22 0,-2-2 5 15,0 1 50-15,0-1 6 0,1 1-40 0,-3 1-21 16,2 0 8-16,-3 0-15 0,3 0 25 16,-2 3 14-16,4-2-14 0,-2 1-19 15,1-1-13-15,2-1-10 0,-1 1-6 16,1-1-1-16,0 1 1 0,0-1 0 15,0 0 0-15,-2 0 6 0,2 0 0 0,0 0 4 16,0 0-8-16,0 0 4 0,0 0-3 16,0 0-3-16,0 0 0 0,0 0-1 15,0 0 4-15,0 0 3 0,0 0-6 16,0 0-1-16,0 0 1 0,0 0-1 16,0 0 1-16,0 0 0 0,0 0-7 15,0 0-3-15,0 0-13 0,0 0 0 16,0 0-1-16,0 0 0 0,0 0 0 15,0 0-1-15,0 0 2 0,0 0-1 16,0 0 1-16,0 0 0 0,0 0 9 0,2 0-12 16,-2 0-32-16,3 0 0 0,1 0 26 15,3 0 6-15,2 0 54 0,2 0-6 16,4 0-36-16,-1 0-12 0,3 0 29 16,1 2-4-16,0-2-2 0,4 1 8 15,-2 2-8-15,3-2-4 0,2 1 6 0,1 1-12 16,-1-2-12-16,3 0 24 0,0 2-22 15,0-1 13-15,1 0-14 0,0-1 23 16,0 2 4-16,1-2 28 0,0-1-41 16,3 1 2-16,-1-1 14 0,0 0 6 15,0 0-10-15,-4 0-26 0,1 0 1 16,-4 0-1-16,-2-1 14 0,-4 1-15 16,-1 0 0-16,-2 0 12 0,-2 0-13 0,-3 0-12 15,-3 0-3-15,1 0 11 0,-3 0-24 16,-2 0-73-16,-3 3-161 0,-1-1-221 15,-23-2-887-15</inkml:trace>
  <inkml:trace contextRef="#ctx0" brushRef="#br0" timeOffset="-150582.72">20593 7721 124 0,'0'0'127'16,"0"0"-23"-16,0 0 43 0,0 0 42 16,0 0-124-16,0 0-12 0,0 0 18 0,0 0-28 15,0 0-7-15,-9-13 511 0,9 12-316 16,0 0-95-16,0-2-32 0,0 3-26 16,0-1 0-16,1 1 19 0,1 0 36 15,-2 0-27-15,0 0-41 0,0 0-36 16,0 0-26-16,0 0-1 0,0 0-2 15,0 0-12-15,0 0-7 0,0 0-16 16,2 0-1-16,0 0 36 0,0 0 0 16,4 0 52-16,2 0 6 0,0 1 29 15,5 2-26-15,0-2-16 0,6 0 13 16,0 4-6-16,4-4 15 0,1 1-22 0,4 1 3 16,0-2 13-16,1 0-39 0,1 2-19 15,4-2 54-15,-1-1-31 0,4 2-7 16,-1-2-17-16,4 0 39 0,-1 0-15 15,1 0-23-15,-3 0 19 0,2 0 17 16,-3 0-14-16,-2 0 13 0,-2 0-35 0,-2 0 23 16,-2 1-23-16,-2 2 0 0,-4-2 0 15,0 1-2-15,1 0-1 0,-4 1-12 16,4 0 12-16,-3 0 0 0,-1 1 22 16,-2-3-22-16,1 3-1 0,-5-2 0 15,1-1 1-15,-4 0 22 0,0 1-19 16,-4-2 16-16,1 1-6 0,-3-1 9 15,-1 0-3-15,-1 0 0 0,-1 0 19 16,-1 0 0-16,2 0-38 0,-2 0-63 16,0 0-131-16,-2 0-208 0,-29-7-987 0</inkml:trace>
  <inkml:trace contextRef="#ctx0" brushRef="#br0" timeOffset="154625.24">28609 13984 52 0,'0'0'450'16,"0"0"-215"-16,0 0-118 0,0 0-25 15,0 0 9-15,0 0-14 0,0 0 14 16,0 0-9-16,0 0-4 0,-10 0-23 15,10 2-20-15,0-2-12 0,0 1-1 16,0-1-9-16,0 0 81 0,0 0 169 16,0 0-111-16,0 0-81 0,0 0-16 0,-1 0 12 15,-1 0-18-15,-2 0-1 16,1 0 0-16,0 0 23 0,0 0-20 0,-1 0-19 16,0 0-42-16,-1 0 13 0,-2 0-13 15,2 0 58-15,-3-1-13 0,2 1 19 16,1 0-22-16,-4-2-10 0,3 2 6 0,-1-1-19 15,1 0 20-15,0 1 9 0,1-2 6 16,1 2 10-16,1 0-26 0,-2 0-22 16,-1 0 16-16,3 0 6 0,-1 0-18 15,0 0 27-15,3 0 4 0,-1 2-29 16,-1 0 1-16,0 1-23 0,0 3 0 16,1-3 3-16,-3 1 13 0,2-2 47 15,0 0-35-15,0-2 7 0,3 0-16 16,-1 0-6-16,-2 0-11 0,1 0 1 15,0 0 13-15,1 0 3 0,-2 0-4 16,1 0 20-16,1 0-13 0,1 0-22 16,-2 1 0-16,2-1-3 0,0 0 1 0,0 0-1 15,0 0 1-15,0 0 0 0,0 0 0 16,0 0 0-16,0 0 1 0,0 0 0 16,-1 0 0-16,1 0 1 0,0 0 0 0,0 0 0 15,-2 2 0-15,2-1 1 0,-1 2-2 16,-2 0 2-16,-1 4 0 0,-3 1 1 15,2-1 11-15,0 1-13 0,-1 0 0 16,1-1-2-16,2 0 0 0,0-1 2 16,-1 1 0-16,2 0 3 0,-1-2 0 15,1 2 7-15,-1-2-10 0,2 1-16 16,-1 1 13-16,1-1 3 0,-1 4 0 16,1-2 0-16,-1 2-1 0,2-3 1 15,-2 2-1-15,2-1-3 0,0 1 3 16,-2 0 1-16,1 0 2 0,-1 0 14 0,1 1-3 15,1-2 6-15,-3 0-18 0,3-1-1 16,0-2-2-16,0 2-10 0,0-2 11 16,0 1 0-16,0 1 1 0,0 0 0 15,0 2 2-15,0-1 1 0,0 2 22 16,0-2-25-16,0 0 4 0,3 1 18 0,0-2-22 16,-2-1-13-16,1 0 0 0,0 0 13 15,1 0 3-15,0 0 0 0,0 0 0 16,0 0-1-16,2-1 11 0,-3-1-13 15,4 3 1-15,-2-2 16 0,2 1-15 16,0 1 11-16,0-1-10 0,1-1-2 16,0 2-1-16,0-2-19 0,-2 1 18 15,2-2-24-15,1 1 9 0,-2-1 4 16,1 2 0-16,2-3 12 0,0 2 13 0,-1-1-11 16,1 0-2-16,2-1 0 0,-2-1-28 15,1 1 25-15,-1-2-1 0,2-1 1 16,-2 0 2-16,1 1 1 0,0-1-1 15,-2 0 0-15,0 0-18 0,-1 0 17 16,0 0-1-16,-1 0-15 0,0 0 18 16,1 0 0-16,0 0 1 0,1 0 0 0,0 0 1 15,1 0 1-15,1 0-3 0,-1 0-11 16,2 0 9-16,-1-1 0 0,2 0 2 16,-2-2 2-16,1 1-1 0,-2 1-1 15,-2-3-1-15,2 2-1 0,-3 0 2 16,0 0 0-16,-1 1 12 0,0-1 1 0,-1 0-1 15,0 1-9-15,-1 0-1 0,0-2-1 16,0 1 0-16,0 1 2 0,1-1 10 16,1-1-1-16,0 0-12 0,1 0 3 15,0-3 13-15,2 3 3 0,0-3-16 16,1-1 10-16,0 0-11 0,-1 0 13 16,0-1-14-16,2 2-1 0,-3-2 2 15,-1 2-1-15,2-1 0 0,-3 0-1 16,-1 1 2-16,1 1 17 0,-2 1-16 15,0 0 12-15,0 1 7 0,-2 0-19 0,0 0 16 16,1-1-16-16,-1 0 19 0,-1 1 4 16,3-2-23-16,-3-2 1 0,4 1 8 15,-4-4 11-15,2 4-21 0,-2-1-2 16,0-2 3-16,0 4 22 0,0-2 13 16,0 0-24-16,0-1-14 0,0 1 0 0,0 1 0 15,0-1 19-15,-2 2-4 0,1 0 1 16,-2-2-2-16,0 1-14 0,0-1-4 15,2 1 4-15,0 1 2 0,-2 0 1 16,0 0-3-16,1-1 0 0,-1 0 1 16,-1 1 10-16,1-2-8 0,-2 2-1 15,2-1 0-15,-2-1-1 0,2 1 3 16,0-1-2-16,1 1 1 0,-1 1 0 16,0-2-1-16,-2 2 14 0,1 1-16 15,1-1 0-15,1-1 2 0,-1 3 10 0,0-3 3 16,0 2-11-16,0 0 17 0,0 0-5 15,-2 4-13-15,3-4 0 0,-2-1-2 16,-1 1 1-16,2 1-2 0,-1-1 0 16,0-1-1-16,1 1 2 0,-2 1-1 15,2-1 1-15,-1 1 1 0,1 0 17 0,-2-1-18 16,2 1 2-16,-2-2-3 0,1 3 2 16,0-2 17-16,-2 1-7 0,0 0-11 15,2-1 11-15,-2 2-12 0,0 0 0 16,0-2 2-16,-1 3 17 0,0-2 18 15,1 0-3-15,0 0-19 0,-2 0-15 16,1 1 0-16,0-2 1 0,-2 1 1 16,-1 0 10-16,1 1-9 0,0-1 0 15,-2 2-3-15,2-1-1 0,-2-2 0 16,-2 2 1-16,0-2 0 0,-3 2-1 16,0 1-14-16,-2-2 2 0,-1 1 12 0,-3-1-2 15,1 0-43-15,-4 2-60 0,0-1-139 16,-6 2-174-16,6 0-364 0,-27 0-1778 0</inkml:trace>
  <inkml:trace contextRef="#ctx0" brushRef="#br0" timeOffset="157700.94">29447 13895 805 0,'0'0'369'16,"0"0"-272"-16,0 0-84 0,0 0 23 15,0 0 19-15,0 0 4 0,0 0 55 16,0 0 334-16,0 0-237 0,0 0-101 0,-8-7-32 15,8 6-13-15,-1 1 35 0,-1 0 6 16,2 0-22-16,-1 0-20 0,0 0-6 16,-1 0-10-16,1 0 0 0,-2 0-9 15,-1 0 3-15,1 0 19 0,-2 0-23 16,3 0-16-16,-1-1 1 0,-2 1 9 16,2 0-29-16,-1 0 16 0,-1 0 3 15,2-2 20-15,-2 2-20 0,2 0-19 16,0 0 13-16,-1 0-13 0,0 0 26 15,1 0-7-15,-3 0-3 0,2 0-3 0,-1 0-14 16,0 0-2-16,-1 0 1 16,1 0-1-16,0 0 4 0,1 0 15 0,-1 0-16 15,2 0 10-15,0 0-12 0,0 0 2 16,1 0 19-16,-1 0 7 0,-2 2-1 16,1-2-6-16,1 1-6 0,0-1-16 0,-1 1 2 15,0 1 17-15,-1-1-6 0,2 0-11 16,-1 0-1-16,-1 2-1 0,0-1-3 15,1 1-13-15,-1-1 13 0,2 1 0 16,1 0 2-16,2-1-12 0,-3 1-9 16,3-1-3-16,-3 0 2 0,3 2 1 15,-2 0-3-15,0 0 25 0,0 3 15 16,-1 0 16-16,0 0-12 0,2 0-19 16,0-1-1-16,-2-1 1 0,-2 2 32 15,2-1 22-15,0 2-29 0,-1-2-9 0,-1 2 0 16,2 0-14-16,0-2 0 0,0 2 17 15,1-4-17-15,-1 2-2 0,3-1-19 16,0 1-3-16,0-3 0 0,0 2 19 16,0-1-1-16,0 2-11 0,0-1-4 15,0 1 16-15,0 1 3 0,0-1 13 0,0 2 3 16,0-1-14-16,0 3 17 0,0-2 6 16,3 2-6-16,-3-3-19 0,3-1-9 15,-1 2 9-15,1 2 15 0,0-3-14 16,1 2 26-16,-2-1-8 0,1 0-17 15,0 0-1-15,2-1 0 0,-2-1 14 16,0 1-15-16,-1-2-1 0,1 0 1 16,0-1 1-16,1 1-1 0,-2-1 12 15,1-2-11-15,0 3 15 0,-1-1-14 16,1-1 17-16,0 0-17 0,0 0 17 16,2 0 0-16,-2 1 3 0,3 0 0 0,0-1 0 15,-1 1 0-15,0 1-19 0,1-1 10 16,0-1-1-16,0 1-10 0,-1 1 14 15,3-2-13-15,1 1-1 0,0-1 14 16,0 1-4-16,1 2-11 0,2-2 3 16,-1 0 18-16,0 0-3 0,1 0-16 0,1 0 1 15,0-1 21-15,0 2-13 0,1-3 0 16,0 2-10-16,-1-1 13 0,2 0 1 16,1 0-1-16,2-2-12 0,-1 1-1 15,-3 0 0-15,-1 0-1 0,3 0 0 16,-3 0 0-16,0-1 1 0,-1 0-1 15,0 2 1-15,-3-3-2 0,0 2-1 16,0-2 1-16,0 0 0 0,-1 1 2 16,1-1 0-16,0 2 10 0,0-1-10 0,1-1 1 15,2 1 12-15,-2-1-12 0,2 0 0 16,-1 0-3-16,0 0 1 0,-2 0-1 16,2 0 0-16,-2 0-2 0,-1 0 0 15,1 0 0-15,-1 0-9 0,0 2 11 16,0-2 0-16,0 1 0 0,-1-1 0 15,1 0 0-15,-1 0 1 0,1 1-1 0,0-1 0 16,0 0 0-16,1 0 2 0,1 0 1 16,0 0 16-16,0 0-7 0,2 0-9 15,-1 0 10-15,0 0-13 0,-2 0 1 16,2 0 0-16,-3 0-1 0,1 0 0 16,-3 0 1-16,2 0 2 0,-2 0 9 15,3 0-8-15,-2 0-2 0,0-1 10 0,0 0-12 16,2 1 2-16,0-2-1 0,-1 1 2 15,1 0 0-15,2-2 10 0,0 1-10 16,-1-1 9-16,3 1-11 0,-5-1-1 16,3 0-2-16,-2 1 1 0,0-1 1 15,-2 1 0-15,3-1 2 0,-3 1-1 16,1-1-1-16,-2 2-12 0,1-2 12 16,-3 0 2-16,2 0 0 0,0 0 1 15,2-1 13-15,-1 0-16 0,2-1 2 0,-2 0 1 16,1-2-3-16,1 2-2 0,-1-1-11 15,1 1-2-15,-4-1 14 0,5-1 1 16,-3 2 0-16,1-1-1 0,1 1 1 16,-3 0 0-16,-3 0 1 0,2 3 0 15,-2-1 1-15,0 1 10 0,-3 1 4 0,1-3 2 16,0 2-2-16,-1-2-1 0,2-1-2 16,-1 0-12-16,1-3-1 0,-1 0 0 15,1 0 3-15,-1 0 16 0,-1 0-1 16,0-1-17-16,0 1-1 0,0-1 3 15,0 1 25-15,0 0-28 0,0-2 0 16,-3 3-2-16,0-2 2 0,0 1 10 16,1 1 18-16,-3-3-26 0,-1 4-1 15,-1-2-1-15,2 1 1 0,-1-1 2 16,-2 1-1-16,3-2-2 0,-5 2-13 0,3-1 10 16,-4 1 3-16,1 0 0 0,0-1-22 15,-1 0-6-15,-1 2 26 0,1-2 2 16,-3 2-3-16,0-1 1 0,1 0-1 15,-3 2 3-15,3-1-2 0,1 1-10 16,-2-1 11-16,0 0-1 0,1 1 2 16,1 2 9-16,-2-2-6 0,3-1-1 0,-4 1-1 15,4 1 11-15,-2-1-9 16,-2 1 11-16,2 2-14 0,0-1-1 0,-1-1 1 16,0 1-31-16,1 1 12 0,-2 1 19 15,5-2 11-15,0 2-9 0,-1 0 1 16,2-1-1-16,-1 1 1 0,-2 0-3 15,2-2 0-15,1 2 0 0,1-2 3 16,-4 1 9-16,4 0-12 0,0 1-2 16,-2 1-10-16,2-1 12 0,0-2-3 15,0 2 3-15,-1 0 0 0,3-2 0 16,-2 1 0-16,0 0 1 0,0 0 2 0,-1 1 0 16,2-1 0-16,-3-1-3 0,1 2 0 15,1 0-2-15,-4 0 2 0,2-1-2 16,0 2-1-16,-1 0-16 0,0-1 17 15,3 1 2-15,0 0 2 0,-1-1 11 0,3 0-12 16,-2-1 0-16,1 2 11 0,-1-2-12 16,0 2 1-16,3-1 11 0,-3 1-12 15,-1-2 0-15,1 1 12 0,-1-1-10 16,1 1-2-16,-4 1-15 0,2-1 2 16,-3 1 10-16,3-1 3 0,0 1-3 15,-1 0 1-15,0 0 0 0,4 0 2 16,-2 0 1-16,1 0-1 0,-1 0-22 15,-1 0 7-15,0 0-1 0,2 1 16 16,-1 0 1-16,1-1 21 0,2 1-3 16,0-1-17-16,1 0 13 0,-3 0-14 15,-2 0-1-15,0 0-68 0,-7-1-22 0,-3 1-62 16,0 0-188-16,-34 3-84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26:29.2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297 5963 748 0,'0'0'71'0,"0"0"-71"16,0 0 36-16,0 0 30 0,0 0 656 15,0 0-270-15,0 0-200 0,0 0-90 16,0 0-17-16,0 0-13 0,16-6-19 0,-16 4-39 16,0 0-7-16,-3 1-6 0,3-1-16 15,-3 2-7-15,2-1-16 0,0 1 4 16,-1-2 0-16,2 2-1 0,0-1-12 15,0 1-12-15,0 0-1 0,0 0-19 16,0 0-13-16,0-1-13 0,0 1-19 16,0 0-6-16,3-1-7 0,4 1 36 15,1 0 41-15,4 0 0 0,0 0 1 16,5 0 15-16,-1 0 4 0,4-3-4 16,0 2-14-16,2 1 20 0,1-1 1 15,3 1-10-15,4 0-12 0,1 0 37 0,2 0-38 16,4-1-17-16,2-1 17 0,4 1 51 15,2 0-48-15,3-1 10 0,3-1 3 16,-1 1 3-16,3-1 20 0,3 1-36 16,-4 1 26-16,3 0-29 0,-2-1-2 15,-4 1 2-15,1 1 0 0,-4-1 23 0,1 1-21 16,-3 0 14-16,0 0 0 0,-4-1 0 16,3-3-13-16,-4 2 28 0,0-2-30 15,-3 2 26-15,-3-4-27 0,-2 1 0 16,-6 3 1-16,-2-3 2 0,-7 2-1 15,-6 0 1-15,-2 2 10 0,-7 1 9 16,-1 0 22-16,0 0-2 0,0 0-42 16,-9 0-62-16,-8 0-218 0,-5-1-83 0,-8 1-257 15,-6 0 42-15,6 0-236 0</inkml:trace>
  <inkml:trace contextRef="#ctx0" brushRef="#br0" timeOffset="305.82">15473 5906 942 0,'0'0'4'0,"0"0"67"15,0 0 307-15,0 0-140 0,0 0-30 16,0 0-4-16,0 0-64 0,0 0-89 16,0 0 14-16,0 0-16 0,0 0 51 15,55-1 3-15,-19 6-16 0,9 2 10 0,5-2-49 16,6 0 33-16,6-3-31 0,3 1-49 15,7-1 14-15,0-2 1 0,0 0-14 16,2 0 24-16,-5 0-25 0,-3 0 0 16,-4 0 31-16,-7 0-19 0,-5 0 5 15,-11-2-18-15,-10 2-19 0,-7 0-93 16,-11 2-43-16,-5-1-19 0,-6 3-13 16,-1-2 106-16,-15 2 39 0,-12 3-101 15,-9-1-220-15,-11 2-11 0,-9 1-148 16,12-3 1-16</inkml:trace>
  <inkml:trace contextRef="#ctx0" brushRef="#br0" timeOffset="562.8">15586 6029 55 0,'0'0'128'0,"-77"13"116"0,36-8 17 15,2 1 85-15,8-6 161 0,13 0-81 16,6 0-82-16,9 0-70 0,3-4-106 0,0 2-155 16,9-1 6-16,9 2-12 0,10 0 99 15,12-3-29-15,16 0 19 0,11-1-13 16,13-3-54-16,7 0 25 0,11 0-54 15,1-1 16-15,1 2-9 0,1 1 6 16,-1-2-10-16,0 3 29 0,-3-3 28 16,-4 1-25-16,-3 2-16 0,-6 0-17 15,-8 0-2-15,-6 0 0 0,-6 2 14 16,-10-1-14-16,-8 3-3 0,-7 0 1 16,-10 1 1-16,-6-2 1 0,-8 2-19 0,-7 0-29 15,-1 0-51-15,-7 0-57 0,0 3-140 16,-5-1-359-16,-28-2-970 0</inkml:trace>
  <inkml:trace contextRef="#ctx0" brushRef="#br0" timeOffset="8229.34">13971 5831 85 0,'0'0'114'0,"0"0"-26"0,0 0-16 15,0 0 19-15,0 0-58 0,0 0 2 16,0 0 1-16,0 0-6 0,0 0 12 15,0 0 10-15,0 0-35 0,-77-26 5 0,72 23-5 16,1 1 2-16,0 1 151 0,-2-2-14 16,-3 0-101-16,2-1-41 0,-2 3 8 15,-2-5 83-15,-1 5-14 0,2-2-78 0,0 2-13 16,2 1 29-16,0 0-28 0,-2 0 21 16,3 0-22-16,1 0-13 0,2 1-30 15,-2 0 8-15,3 2 18 0,-2-3-2 16,2 0 19-16,0 2 15 0,0-2 14 15,0 0 1-15,-1 0 2 0,-1 0-12 16,-2 0 38-16,0 0 63 0,1 0 2 16,-1 0-38-16,-2 0 9 0,1 0 10 15,-1 0-36-15,0 0-29 0,0 0-26 16,1 0-10-16,-1 0 23 0,2 0 0 16,0 4-26-16,1-3 2 0,4 1 27 15,-1 0-9-15,1 0 12 0,1-2 13 0,-1 0 23 16,2 0 16-16,0 0 0 0,0 0 7 15,0 0-1-15,0 0-10 0,0 0-22 16,0 0-13-16,0 0-19 0,0 0-10 16,0 0-16-16,0 0-13 0,0 0-9 0,3 0-7 15,0 0 15-15,1 0 14 0,5 1 26 16,1 0-4-16,2 2 16 0,5-1 11 16,4 2 2-16,1-3-19 0,6 3 19 15,3-2-6-15,5-1-29 0,4 0 48 16,4-1 12-16,2 0-15 0,3 0-7 15,1 0-29-15,1-2 10 0,4 0-13 16,-1 0-9-16,1-1 6 0,1 3 41 16,-2-3-35-16,3 2 13 0,-2 1-22 15,3-2 0-15,-1 2 22 0,1-3-6 0,0 2-32 16,-1 1 0-16,1-1 21 0,0 1-5 16,-2 0-13-16,1 0 10 0,-1 2-11 15,0 1 20-15,0 3 19 0,1-1-41 16,2 1 0-16,0-2 0 0,0 0 0 15,3 0 6-15,0-1 0 0,2 0 7 0,-4 0-13 16,2 0 2-16,-3-2 10 0,0 0 1 16,0-1-10-16,2 0-2 0,-3 0 12 15,0-5 5-15,-2-1-5 0,-2 2-1 16,-3-3-10-16,-4 1 0 0,-2 0 1 16,-5-1 0-16,-1 1 18 0,-5 1-21 15,-3 2 0-15,-3-3 0 0,-4 6-14 16,-2-3 11-16,-6 2 3 0,-2 1 3 15,-5 0 13-15,-2 0 12 0,-3 0-19 16,-1 0-9-16,-1 0-2 0,-2 0 2 0,0 0 3 16,1 0 1-16,2 0-4 0,-2-1 0 15,-1 1 2-15,4 0 10 0,-1 0-10 16,0-2 0-16,0 2 0 0,-1 0-2 16,1 0 0-16,-1 0 0 0,1-2-1 15,0 1-1-15,0 1 0 0,-2 0 1 0,1 0-1 16,-1 0 2-16,-1 0 0 0,2 0 1 15,-2 0 2-15,0 0-3 0,0 0-10 16,0 1-145-16,0 8-232 0,-3 1-364 16,-45 11-758-16</inkml:trace>
  <inkml:trace contextRef="#ctx0" brushRef="#br0" timeOffset="18988.22">24764 5050 98 0,'0'0'420'0,"0"0"-133"0,0 0-85 0,0 0-182 16,0 0 39-16,0 0 3 16,0 0-23-16,0 0 390 0,0 0 32 0,-5-7-289 15,5 7-75-15,-3-1-22 0,3-1 25 16,-2 1 19-16,2-1-3 0,-1 1-22 15,-2 1-8-15,1-1 11 0,-2 0-27 0,1-1-3 16,1 1-9-16,-3 0-13 0,1 1-23 16,-4-1 7-16,3-1 9 0,-7 1 13 15,4 0-4-15,-4-2 23 0,-1-1-25 16,0 2-11-16,-3-2 11 0,0 0-1 16,-1 1-3-16,-3 0-3 0,1-1-35 15,-1 0-2-15,0 0-1 0,-2 0 25 16,-1 0-24-16,0 3-1 0,1 1-12 15,-4 0-1-15,-1 0-22 0,0 4 23 16,-2 1-4-16,0 4 15 0,3-1-2 16,0 2-10-16,2 0-3 0,-1 2-3 0,2 2 18 15,2 1-11-15,-1 4 12 0,0 5-1 16,2 0-9-16,1 5 7 0,2 0 3 16,6 1 0-16,-1 0 36 0,6-1-5 15,2 2-28-15,3 0-3 0,1 1 12 16,0 2 20-16,5 2 5 0,5 0 4 0,3 4-38 15,4-2 25-15,2 2 35 0,7-1-61 16,3 2 17-16,7-3 31 0,5 4 32 16,6-2-29-16,6 1 3 0,2-3-3 15,8 0-24-15,-1-3 42 0,3-6-12 16,-1-3-37-16,-1-4 12 0,-1-4-16 16,-1-5-2-16,-1-7 18 0,1-6 6 15,-2 0 6-15,0-11-27 0,0-5 5 16,-1-7-5-16,-1-5 18 0,-3-8-19 15,-4-3 13-15,-4-4-7 0,-7-3-8 16,-3-3 2-16,-5-1 7 0,-7 0 15 0,-5 0-13 16,-8-1 13-16,-6 4 36 0,-5 1-36 15,0-1-24-15,-11 4 2 0,-5-3 3 16,-7 4-18-16,-5 0-3 0,-8 3 0 16,-10-1-46-16,-5 3-24 0,-7 2 12 15,-7 4 0-15,0 5 40 0,-2 5-4 0,2 7-39 16,0 7 33-16,2 5-24 0,2 2-1 15,4 11-27-15,-1 6-87 0,1 9-116 16,0 8-88-16,-2 6-32 0,0 5 39 16,1 2-106-16,18-10-560 0,-13 5-369 0</inkml:trace>
  <inkml:trace contextRef="#ctx0" brushRef="#br0" timeOffset="33898.25">21514 5980 756 0,'0'0'115'15,"0"0"-67"-15,0 0 1 0,0 0 593 16,0 0-415-16,0 0-61 0,0 0-66 0,0 0-15 16,0 0 38-16,-27-42-33 0,23 38-25 15,0-1 19-15,1 3-42 0,1 2 74 16,-1-1-61-16,0-1-23 0,3 1 13 15,-2 1 0-15,2 0-16 0,0 0-3 16,0 0-4-16,0 0-6 0,0 0-13 16,0 0-3-16,0 0-1 0,0-1-24 15,0 1 9-15,0 0-7 0,0-1 4 16,0 1 3-16,0 0 15 0,0-1-2 16,0 1-14-16,0 0-2 0,0 0 18 15,1 0-2-15,0 0-10 0,2 0 0 16,0 0 13-16,3 0 14 0,5 0 18 0,0 2 23 15,4 2-30-15,1-1-2 0,6 2 6 16,2-1 3-16,4-1 22 0,-1 1-34 16,8 1-1-16,-2 0 16 0,3-1-33 15,1 3-2-15,-1-2 1 0,5 0-1 0,-4 2 45 16,2-2-45-16,0 1-13 0,0-1 13 16,0 1 42-16,0 0-42 0,-2-2 32 15,3-1-4-15,-1 1 1 0,2-3-26 16,-1 2 20-16,2 0-8 0,-2-3 5 15,3 1 2-15,-1 0-6 0,0 1-15 16,4-1 27-16,2 0 49 0,2-1-14 16,3 1-63-16,-2 4 2 0,-1-4-2 15,1 1 22-15,-1 2-21 0,-1 0 2 16,-1-2 1-16,4 3 43 0,0-3-28 16,1 1 1-16,3-1-18 0,0 2 12 0,-1-1-5 15,1 2-8-15,-4-1-2 0,2-1 2 16,-1 1-10-16,-1 2 11 0,-2-1-2 15,1-2 32-15,-4 4-7 0,2-3-25 16,0 0 0-16,-3 2 2 0,2-3 17 0,-3 2-16 16,0-3 19-16,-3 2-22 0,0 0-20 15,-2-1 20-15,-1 1 1 0,1-3-1 16,-3 1-1-16,-1 1 0 0,3-2-18 16,-3 0 19-16,0 2 19 0,-1-2-19 15,-2 1-16-15,-1 2 14 0,-1-3 2 16,-2 1-6-16,-2 2 6 0,1-3 0 15,0 3 1-15,-2-2 1 0,2-1 1 16,0 2 16-16,1-2-13 0,-2-1-3 0,3 0-3 16,-1 0 4-16,1 0 11 0,-1 0-15 15,0 0-3-15,-2-1 3 0,0-2 1 16,0 2-1-16,2-1 10 0,-1 0-10 16,0-1 0-16,3 1 2 0,-1-2-1 15,0 4 14-15,2-4-15 0,-2 3-17 16,3-2 17-16,-2 0 11 0,0 2-11 0,2 0 0 15,1-4 13-15,0 5-13 0,0-4 0 16,0 0 0-16,2 0 0 0,-3 0 3 16,2 1-3-16,-4-1-7 0,0 1 6 15,-5 0 2-15,-2 0-2 0,-1 1-9 16,-1 0 9-16,-5 1 1 0,3-2 0 16,-2 2 23-16,0-1-21 0,4-1 20 0,-2-1 51 15,5 1-58-15,-1 1-12 0,4-4 13 16,0 2-7-16,3 1-9 0,-1-1 0 15,2-2 29-15,-4 4-6 0,3-3-11 16,-6 2-12-16,-3 1-3 0,-2-1 0 16,-2 1-3-16,-2 1 6 0,-5 0 15 15,1 1-15-15,-7 0-13 0,-2 0-64 16,-3 0-102-16,-3 0-118 0,-5 1-287 16,-57-2-1642-16</inkml:trace>
  <inkml:trace contextRef="#ctx0" brushRef="#br0" timeOffset="70232.5">23449 6271 225 0,'0'0'1232'16,"0"0"-1004"-16,0 0-150 0,0 0-56 15,0 0 442-15,0 0-102 0,0 0-130 16,0 0-100-16,0 0-68 0,0 0-19 16,4 0-10-16,-4 0 0 0,0 0-16 0,0 0-19 15,0 0-1-15,0 0 1 0,0 0 4 16,0 0-2-16,0 0 11 0,0 0-10 16,0 0 16-16,0 0-16 0,0 0 13 15,0 0 3-15,0 0 4 0,0 0 5 16,0 1-2-16,0-1-7 0,0 0 3 15,0 0-3-15,0 0 10 0,0 0 6 16,0 0 9-16,0 0 1 0,0 0 5 16,0 0 4-16,0 0-3 0,0 0-7 15,0 0-6-15,0 0-4 0,0 0-5 16,0 0-7-16,0 0-20 0,0 0-2 0,0 0-11 16,0 0-20-16,4 0-19 0,2 0-13 15,3 0 18-15,5 0 29 0,0 0 15 16,6 0-11-16,-2 0-7 0,1 1-3 15,-2 3 19-15,0 2-25 0,-1-1 3 0,-3 2 25 16,-1 1 13-16,0 1 16 0,0 0 9 16,-2 1 9-16,-1 1-18 0,-1 0-1 15,-2-2 1-15,-3 2-14 0,2 0 1 16,-1 0-3-16,-3-3-1 0,0 3-9 16,-1-1 19-16,0 0-6 0,0 3-3 15,0 0 6-15,-2 0-7 0,-7 0 17 16,3 0-11-16,-2-2-2 0,0 1-3 15,-3 0-12-15,-1-1 2 0,-2 2 0 16,1-1 0-16,-3-3 13 0,2 1-13 16,-2-2 12-16,4 1 1 0,1-3 10 0,-1-3-10 15,4 2-4-15,0-2 4 0,3 0 0 16,-2 0-1-16,5-2 4 0,-1 0-16 16,3-1 13-16,0 0 2 0,0 0-14 15,0 0 8-15,0 0-11 0,0 0 0 16,0 0 0-16,0 0 1 0,0 0-1 15,0 0 1-15,0 0-1 0,0 0 1 0,0 0 2 16,0 0-1-16,0 0 0 0,0 0 0 16,0 0 12-16,-1 0-11 0,1 0 8 15,0 0-10-15,0 0 0 0,0 0-1 16,0 0 0-16,0 0-1 0,0 0-1 16,0 0-11-16,0 0-1 0,0 0-2 15,0 0-4-15,0 2-9 0,0-2-3 16,0 1 0-16,0 1-1 0,0 1 0 15,0 3 32-15,0 5 0 0,0 0 42 0,0 2-5 16,-2 1-9-16,2-2-6 0,0-2 6 16,0 1-3-16,0-5-9 0,0 0 12 15,0 1-3-15,0-2 6 0,0 0 3 16,0-2-3-16,0-1 3 0,0 0-12 16,0-1 2-16,0-1 1 0,0 0-3 15,0 0-1-15,0 0 4 0,0 0-3 0,0 0-7 16,0 0-15-16,0 0-21 0,0 0-25 15,0 0-40-15,0 0-73 0,0-1-68 16,0-1-82-16,2 1-132 0,-1 1-181 16,1 0-520-16,-1 0-238 0,-7 4 1207 0</inkml:trace>
  <inkml:trace contextRef="#ctx0" brushRef="#br0" timeOffset="76926.69">21674 6339 1159 0,'0'0'254'0,"0"0"-211"16,0 0-14-16,0 0 4 0,0 0 12 16,0 0 1-16,0 0 2 0,0 0 553 15,0 0-329-15,2 10-176 0,-2-10-60 16,0 0 12-16,0 0 55 0,0 1 23 16,0-1-37-16,0 0-41 0,0 0-48 0,0 3-6 15,0 1-48-15,0 4-27 0,0 6 81 16,0 6 58-16,0 9-3 0,0 6-14 15,-2 5 7-15,-1 3 32 0,-1 2-54 16,-1 2 6-16,0-4 19 0,2-2-4 16,0 0-2-16,1-8-26 0,0-2-2 0,1-4-17 15,-1-3-29-15,1-1-6 0,1-4 7 16,0-3-23-16,-2-1-87 0,2-4-12 16,-1-2-30-16,1-5-32 0,0-3-121 15,-2-1-66-15,2-2-95 0,0-18-868 0</inkml:trace>
  <inkml:trace contextRef="#ctx0" brushRef="#br0" timeOffset="77358.45">21685 6386 1566 0,'0'0'374'0,"0"0"-195"0,0 0-17 15,0 0-27-15,0 0 14 0,0 0-23 16,0 0-65-16,0 0-16 0,0 0 42 0,0 0-20 15,65-45-25-15,-40 34 0 0,3 1-10 16,1 1-19-16,2 0-10 0,-1 1 10 16,1 0-10-16,-1 0-2 0,-1 1-1 15,-2 2-19-15,0-1-26 0,-2 3 42 16,-2-1 1-16,-3 1-1 0,-1 0 0 16,-5 3 0-16,0 0-10 0,-5 0 10 15,-1 0-13-15,-2 0-10 0,-4 0 26 16,1 3 15-16,0 4 69 0,0 1-8 15,-1 3 4-15,2 3 7 0,-1 4-40 0,-2 4-24 16,1 5-11-16,-2 2 14 16,0 5-10-16,0 3-6 0,0 5-10 0,0-1 0 15,2 2 13-15,0 1-12 0,-1 1-1 16,2-1 0-16,0-3 3 0,2-2 39 16,-2-6-29-16,2-4-11 0,-1-8 15 0,-1-1-17 15,-1-6 0-15,-1-4 0 0,1-3 13 16,-2-3 3-16,0-2 6 0,0 0 2 15,0-2-24-15,0 0-25 0,-6 1-19 16,-5 0-87-16,-6-1-121 0,-3 0-142 16,-5-2-279-16,6-3-420 0</inkml:trace>
  <inkml:trace contextRef="#ctx0" brushRef="#br0" timeOffset="77570.34">21783 6627 2383 0,'0'0'284'0,"0"0"-194"15,0 0-3-15,0 0 42 0,0 0 28 0,0 0 19 16,0 0-43-16,0 0-60 0,0 0-73 16,0 0-9-16,0 0-42 0,15-56 17 15,4 41 33-15,4-1-1 0,3-2-30 0,-1 2 13 16,0 2-13-16,-3 1-54 0,1 2-45 16,-6 2-39-16,-1 0-42 0,-1 4-56 15,-5-1-33-15,-3 2-53 0,1 1-59 16,-6-2-66-16,-2 0 85 0,0 1-112 15</inkml:trace>
  <inkml:trace contextRef="#ctx0" brushRef="#br0" timeOffset="77734.23">21992 6391 339 0,'0'0'763'16,"0"0"-213"-16,0 0-157 0,0 0-105 15,0 0 32-15,0 0-37 0,0 0-39 16,0 0-62-16,0 0-74 0,0 0-64 16,0 0-44-16,-57-13-60 0,57 13 12 0,-2 2 1 15,2 9 15-15,-3 0 32 0,1 7 1 16,-1 5 2-16,2 2 14 0,-1 2-17 15,-1 1-45-15,3 2-31 0,-3-2-58 16,1 0-33-16,-2 1-65 0,-1 0-113 0,1-3-233 16,-1-8-452-16</inkml:trace>
  <inkml:trace contextRef="#ctx0" brushRef="#br0" timeOffset="78194.98">21882 6711 2287 0,'0'0'417'16,"0"0"-250"-16,0 0-71 0,0 0-9 15,0 0 51-15,0 0 59 0,0 0-25 16,0 0-68-16,0 0-37 0,0 0-67 16,0 0-16-16,0-1-19 0,0 2-3 15,0 3-32-15,0 1-21 0,0 3 33 0,0 4 7 16,0 4-22-16,0-2-32 0,0 2-4 16,0-3-45-16,0-2-23 0,0-4-6 15,0-2 2-15,1-4-30 0,-1-1 52 16,3 0 133-16,-1-5 26 0,2-4 0 15,0-4-13-15,2-2-9 0,0-2 22 16,5 0 142-16,-3 3 7 0,0 1-45 16,1 2 6-16,0-1 22 0,-1 3 1 0,1 0-11 15,2 2-10-15,-3 1-38 0,0 0-23 16,-2 2-22-16,1 1-7 0,-4 2-20 16,-1 1-2-16,-2 0-16 0,0 0-7 15,0 0 4-15,0 2 6 0,0 1 12 16,0 2 1-16,-5 3 58 0,1 3-14 15,-5 5-10-15,-1-2-32 0,1 3-4 16,-3-4-9-16,3 2-5 0,0-5-26 16,2-1-19-16,1-2-12 0,4-1-17 0,-1-4-16 15,1 1-17-15,2-3-31 0,0 0-34 16,0 0-42-16,5 0-59 0,2 0 208 16,1 0 61-16,1 0 14 0,-2-3-114 15,2 1-4-15,-1 2-65 0,-3 0-117 16,-2 0-49-16,-3 2-37 0,0 8 162 15</inkml:trace>
  <inkml:trace contextRef="#ctx0" brushRef="#br0" timeOffset="78317.92">21907 6927 134 0,'0'0'430'0,"0"0"-35"0,0 0-112 15,0 0 13-15,0 0 16 0,0 0-72 16,0 0-87-16,0 0-66 0,0 0 1 16,0 0-27-16,-31 53-13 0,48-62 85 0,6-5 60 15,6-5-91-15,4-6-102 0,6-5-142 16,0-4-164-16,-8 8-258 0,9-15-719 0</inkml:trace>
  <inkml:trace contextRef="#ctx0" brushRef="#br0" timeOffset="78521.8">22462 6265 1573 0,'0'0'1134'15,"0"0"-1134"-15,0 0-6 0,0 0 6 16,0 0 3-16,0 0 132 0,0 0-57 16,81-55-78-16,-67 50-51 0,1 3 2 0,-2-1-76 15,0 3-104-15,-3 0-75 0,-4 3-5 16,-3 4-87-16,-1 0-223 0,-2 10-79 0</inkml:trace>
  <inkml:trace contextRef="#ctx0" brushRef="#br0" timeOffset="79367.35">22412 6384 1770 0,'0'0'590'0,"0"0"-305"0,0 0-108 16,0 0-74-16,0 0 9 0,0 0-16 15,0 0-35-15,0 0-33 0,0 0-26 16,0 0-2-16,0 0-23 0,-46 30-6 0,46-26 18 16,0 5 11-16,3-1 3 0,0 3 19 15,0 2 4-15,-2 1-26 0,-1-1-26 16,0 0-38-16,0-2-38 0,0 2-46 15,-1 0-19-15,-3-2-27 0,2 0-22 0,-1-4-44 16,3-4 1-16,0-1 89 16,0-2 115-16,0 0 55 0,3-5 69 0,4-3-47 15,2-3 17-15,3-4-29 0,5-2 107 16,0-2-7-16,5-2-38 0,1 3-1 16,-3 0 69-16,2 0 15 0,-2 4 3 15,-3-1-32-15,0 5-3 0,-1 1-4 16,-3 2-13-16,-4 2-49 0,-3 1-57 15,-3 2-51-15,-2 2-3 0,-1 0 15 16,0 3-28-16,-1 5-17 0,-4 2 26 16,-6 6 58-16,-4 7-1 0,-1 1-32 0,-4 5-64 15,-2-3-7-15,2-1-2 0,0-1 44 16,6-5 7-16,2-3 0 0,4-4-20 16,3-6 24-16,4-1-24 0,1-3-58 15,0-1-46-15,4-1 33 0,4 0 146 16,1 0 6-16,0-1 76 0,1-5-1 15,3 0-13-15,-3 0-19 0,0-1-7 0,-1 1 0 16,-3 0 14-16,-2 6-14 0,-3-2 6 16,1 2-12-16,-2 0 35 0,0 0 43 15,0 0-14-15,0 0-35 0,0 2-10 16,0-2 3-16,-2 3 6 0,0 2 1 16,0 3-33-16,-1 5 10 0,0 2 0 15,0 6-3-15,2-1 6 0,-2 3 25 16,3 1-54-16,0-5-16 0,0-1-13 15,0-2 13-15,4-3 2 0,-1-4 20 16,2 0-21-16,-1-4-1 0,-1-3 0 0,-2-1 2 16,-1 0 14-16,2-1 16 0,-2 0 20 15,0 0 21-15,0 0 23 0,0 0 35 16,-2 0 2-16,-6 0-133 0,-4 0-28 16,-1 0-45-16,-4 0 19 0,0 2-23 0,-5 5 7 15,2 0 28-15,-2 5 17 0,1-1 25 16,-1 3 12-16,5 1 27 0,0-1 6 15,3-2-4-15,6-2 10 0,-1-3-23 16,6-4-28-16,3 1-29 0,0-3-22 16,0 2 4-16,8-1 47 0,4 1 70 15,8 0 32-15,7-1-16 0,8-1-13 16,7-1-6-16,5 0 2 0,3 0 1 16,2-1 15-16,-3-1-10 0,-2-3 19 15,-3 3-2-15,-3-1-29 0,-6 1-23 16,-6 1 22-16,-7-2-59 0,-5 2-1 0,-9 0 35 15,-3 1-35-15,-4 0 38 0,-1 0 16 16,0 0-22-16,0 0-34 0,-1 0-99 16,-4 0-107-16,-2 0-118 0,1 0-342 15,-9 2-809-15</inkml:trace>
  <inkml:trace contextRef="#ctx0" brushRef="#br0" timeOffset="79998.98">23478 6868 264 0,'0'0'1634'0,"0"0"-1517"15,0 0-88-15,0 0-26 0,0 0 36 16,0 0 97-16,0 0 36 0,0 0-46 15,0 0-29-15,0 0-13 0,0 0-20 0,42 15-13 16,-33-13-25-16,-1 2-14 0,1-2-12 16,-4 1-2-16,1-1 0 0,-1 1 2 15,-2 0 0-15,0-2 13 0,-3 0-13 16,2 1 0-16,-2-2 12 0,0 0 14 16,0 0 9-16,0 0 20 0,0 0 9 15,0 0 10-15,0 0 18 0,0 0 20 16,0 0-4-16,0-2-22 0,0 2-29 15,-3 0-32-15,-2-1-11 0,0 1-14 16,-1 0-60-16,-3 0-16 0,1 0 0 0,-3 5-26 16,0 2 38-16,2 3 41 0,-1-2 22 15,4-1-27-15,3-1-11 0,1-1 11 16,2-2-8-16,0-1 24 0,0-2 12 16,0 0 48-16,2 0-7 0,0 0 10 15,-1 0 10-15,2 0 12 0,-1 0-6 16,-1 0 32-16,1 0 2 0,-1-2-3 0,-1 1-10 15,0 0-6-15,0 1 0 0,0 0-10 16,0-1-15-16,0 1-16 0,0 0-14 16,0 0-27-16,0 0-113 0,-4-5-167 15,1 3-349-15,-16-9-2275 0,44 34 2664 0</inkml:trace>
  <inkml:trace contextRef="#ctx0" brushRef="#br0" timeOffset="81714.98">13829 6357 1679 0,'0'0'370'0,"0"0"-298"0,0 0-72 0,0 0 0 15,0 0 32-15,0 0 56 0,0 0 61 16,0 0 31-16,0 0-2 0,0 0-30 16,95-10-42-16,-60 5-13 0,5-1-26 15,0 1-10-15,2 1-6 0,3 0-6 16,-1-1-23-16,2 2 1 0,-1 0-4 16,0-2-8-16,-2 1-10 0,-1-3-1 15,0 1 0-15,-5-1-56 0,-1-3-11 16,-4 2-48-16,-5-3-32 0,-4 3-52 15,-7 2-46-15,-6 1-85 0,-7 4-160 16,-3 1-86-16,-3 0-95 0</inkml:trace>
  <inkml:trace contextRef="#ctx0" brushRef="#br0" timeOffset="82395.6">14081 6479 2140 0,'0'0'405'0,"0"0"-270"0,0 0-87 16,0 0 17-16,0 0 92 0,0 0 16 16,0 0-35-16,0 0-62 0,0 0-41 15,0 0-35-15,0 9-18 0,0-1 18 16,0 2 16-16,0 6 41 0,0 2-9 0,-1 1-19 16,-2 0-13-16,0 2-13 0,-2-3-3 15,3-1 11-15,-1-2-11 0,1-3-28 16,1-2-42-16,-2-2-29 0,3-2-47 15,0-3-27-15,0-3-36 0,4 0-13 16,2 0 8-16,4-7 124 0,0-2 25 16,6-6 42-16,-1-2 7 0,0-2 16 15,0 0 20-15,-1 2 122 0,-4 4 45 16,-2 2-12-16,0 4-18 0,-4 0 10 0,-1 2-10 16,2 3-29-16,-4-2-33 0,2 3-25 15,-1 0-13-15,-1 1-15 0,-1 0-11 16,0 0 4-16,0 0-3 0,0 0-32 15,0 1-7-15,0 3-18 0,0 2 1 16,4 3 24-16,0 4 25 0,-1 3-25 16,0-2 0-16,0 2-35 0,0 0-47 0,-2-2-17 15,4-5-28-15,-1 0-55 0,-1-4-84 16,4-3-47-16,-1-2-88 0,1-2 106 16,1-8-40-16,3-8 94 0,-1-3-23 15,2-5 121-15,0 0 143 0,0-1 172 16,-1 3 118-16,-3 3 29 0,-2 3 71 15,-1 6-37-15,-2-1-53 0,0 6-26 16,-1 2-40-16,-1 2-49 0,2 2-33 16,-3 1-16-16,1 0-13 0,-1 4-38 15,0-4-47-15,0 3-36 0,0 1-2 0,0 0-31 16,2 3 31-16,3 5 19 0,1 8 56 16,-1 3-19-16,3 7-20 0,-1 1-36 15,-2 4 3-15,-1-1 0 0,0 4 0 16,-1-2-2-16,-3 1-1 0,2 1-1 0,-2 0 1 15,0-2 0-15,0 1-1 0,-2-5 0 16,-1-4 0-16,-1-5-1 0,0-5-21 16,1-5-18-16,1-7-6 0,2-5-47 15,0-1-57-15,0-4-42 0,2-10-59 16,5-10-164-16,0 1-343 0,8-38-1178 0</inkml:trace>
  <inkml:trace contextRef="#ctx0" brushRef="#br0" timeOffset="82565.5">14766 6146 2760 0,'0'0'493'0,"0"0"-292"0,0 0-118 15,0 0-55-15,0 0 45 0,0 0 78 16,0 0-47-16,0 0-104 0,0 0-68 16,0 0-77-16,0 0-86 0,11 10 36 0,-7-2 61 15,-1 2-81-15,0 4-78 0,-3 1-215 16,0-1-203-16,-3-3-97 0,-15-93 223 0</inkml:trace>
  <inkml:trace contextRef="#ctx0" brushRef="#br0" timeOffset="83404.03">14578 6362 1197 0,'0'0'1062'15,"0"0"-613"-15,0 0-118 0,0 0-101 16,0 0-74-16,0 0-32 0,0 0-67 16,0 0-57-16,0 0-16 0,0 0-18 15,-22 18 34-15,47-20 69 0,6-5 20 0,7-3-29 16,3-3-60-16,1-2-70 0,-1-2-18 15,-3 0-39-15,-4 1 19 0,-3 0-10 16,-3 2-87-16,-3 2-74 0,-5 4-34 16,-4-1-24-16,-6 3-36 0,-4 4-63 15,-4 1-26-15,-2 1 194 0,0 0 239 0,-11 0 29 16,2 1 127-16,-5 1 13 0,0 4 118 16,-2 1 103-16,0 1-32 0,0-1 8 15,0 1-36-15,1 0-42 0,1 0-31 16,4-2-13-16,0 1-55 0,5-2-55 15,-1 0-45-15,3 0-25 0,0 0 16 16,1 1 9-16,1 2 16 0,-1 1-3 16,1 3 6-16,1 3-1 0,0 2-18 15,-1 2-1-15,1 2-11 0,-3 2-32 16,3 0-16-16,0-2-1 0,0 1-15 16,0-3-19-16,0 3-47 0,0-5-50 0,0-2-63 15,4-3-40-15,0-5-43 0,1-4-49 16,1-3-112-16,2-5 14 0,2-11 77 15,3-4 81-15,-1-5-117 0,1-3 84 16,-2 2 300-16,-1 2 264 0,-4 2 195 16,-2 5 3-16,-1 4-17 0,0 6 14 15,-3 4-35-15,0 1-67 0,0 2-60 0,0 0-71 16,0 3-65-16,0-1-55 0,0-2-29 16,0 2-24-16,0-2-31 0,0 2-22 15,0-1-25-15,0 0-15 0,0 0-23 16,0 3-5-16,2 1-7 0,-1 1-9 15,1 1-17-15,-1 1-28 0,-1 2-32 16,0 2-51-16,0 1-43 0,-6 1-69 16,-2 0-37-16,-1-1-108 0,-4-6 17 15,1-1 166-15,0-5 172 0,-3-1 101 0,1 0 13 16,-1 0 267-16,-2 0 159 0,1-1 41 16,0-3 7-16,3 1-80 0,3 0-85 15,3 2-59-15,1-1-61 0,3 1-29 16,-1 1-32-16,3-3-16 0,1 3-10 15,-2 0-15-15,2 0-35 0,0 0-36 16,0 0-16-16,0 0-28 0,0 0-12 0,-1 4-25 16,1 1-22-16,0 1 6 15,0 3-40-15,0 3-33 0,0 1-41 0,1-2-86 16,6 0-11-16,2-3-12 0,5-3-43 16,2-4-54-16,1-1 21 0,4-9-59 15,-1-4 19-15,1-4 101 0,-2-1 237 16,0 1 82-16,-3 3 342 0,-5 0 56 0,-2 2 18 15,-3 4-17-15,2 1-62 0,-5-2-47 16,0 7-52-16,-1-2-71 0,-1 2-65 16,1 2-54-16,-2 0-48 0,0 0-50 15,0 0-75-15,0 6-80 0,0-1-84 16,-3 8-41-16,-2 1-14 0,-6 8-75 16,2 2-177-16,-1-4-124 0</inkml:trace>
  <inkml:trace contextRef="#ctx0" brushRef="#br0" timeOffset="83837.78">14807 6702 186 0,'0'0'1350'15,"0"0"-859"-15,0 0-281 0,0 0-180 16,0 0 28-16,0 0 10 0,0 0 71 16,0 0 48-16,0 0-23 0,0 0-87 15,81-19-39-15,-64 12-35 0,-2 2-3 16,-1 1 1-16,-2 4-1 0,-2 0 32 0,-2 0-7 16,-2 0 11-16,-3 3 47 0,0 2-23 15,-1 3 23-15,-1 0 32 0,-1 3 15 16,0 2-38-16,0 2-19 0,-4 2-14 15,-4 0-8-15,-2 1-29 0,-1 0-19 16,-1-1-3-16,-2-2-99 0,1 0-59 16,-2-2-35-16,-2-1-50 0,-1-1-16 15,-1-6 5-15,-3-3-53 0,1-2 12 16,0-1 136-16,1-5 159 0,3-3 156 16,4 2 164-16,3-1-32 0,4 3 34 15,3 1-19-15,0 1-80 0,3 1-55 0,0-1-61 16,3 1-41-16,4-2-37 0,5-3 21 15,2 3 25-15,4-1 5 0,2 2 4 16,3-1-16-16,0 2-12 0,4 2-15 16,1 0-20-16,3 7 4 0,5 2 31 15,2 2 34-15,2 1-53 0,-1 2-16 0,0 0-21 16,1-2 0-16,-1 0 0 0,-1-1-12 16,-1-4-6-16,-5-2-13 0,-2-4-25 15,-7-1-12-15,-4 0-34 0,-8 0-26 16,-5 0 5-16,-3-4-6 0,-3 0 35 15,-1-5 0-15,-8-4-157 0,3 1-497 16,-9-13-854-16</inkml:trace>
  <inkml:trace contextRef="#ctx0" brushRef="#br0" timeOffset="84339.4899">15351 6383 1910 0,'0'0'454'15,"0"0"-293"-15,0 0-54 0,0 0-23 16,0 0 51-16,0 0 61 0,0 0-30 16,0 0-26-16,0 0-19 0,72-65-19 15,-53 54-17-15,1 3 0 0,0-1 22 16,-1 5-28-16,1 1-29 0,-2-2-28 15,0 5-22-15,-4 0-25 0,1 0-6 16,-4 7-29-16,1 2-6 0,-4 3 25 16,0 3 25-16,-1 3 16 0,-5 4 0 0,0 2 19 15,-2 1 6-15,0 0-9 0,-7-1-3 16,0-2 2-16,-2-3 1 0,-1-1 0 16,-3-1-16-16,4-5-13 0,-2 0-12 15,-1-1-6-15,4-5 5 0,-1-1-8 16,0-2-4-16,4 1 38 0,2-4 16 15,1 0 37-15,1 0-24 0,1 0-17 0,0 0 10 16,0 0 0-16,0 1-3 0,0-1 6 16,0 0-9-16,0 0-16 0,1 0 0 15,1 0-19-15,-1 0-9 0,1 1-4 16,1 0 20-16,1 3 12 0,1-2 25 16,0 1-3-16,1 3 0 0,-1-3-3 15,0 1 6-15,1 1-13 0,-2-2-9 16,0 1 8-16,-1-2-11 0,0 1-72 15,-2 0-92-15,2-1-114 0,-3 2-118 0,2-2-167 16,-2 5-778-16</inkml:trace>
  <inkml:trace contextRef="#ctx0" brushRef="#br0" timeOffset="84681.38">15577 6788 280 0,'0'0'2299'16,"0"0"-1996"-16,0 0-303 0,0 0-52 16,0 0 52-16,0 0 45 0,0 0 36 15,0 0-80-15,0 0 0 0,0 0 33 16,0 0-32-16,7 7-1 0,-2-7 2 16,-3 0-3-16,1 0 3 0,0 0 6 15,1 0 26-15,-4-2 23 0,0 2 48 16,0-1 47-16,0 1 31 0,0 0-7 0,0 0-19 15,0 0-1-15,0 0 0 0,-1 0-42 16,-3 1-41-16,2 2-33 0,-2 0-28 16,0-2-13-16,1 0-53 0,0 4-6 15,0-4 19-15,1 3 12 0,1-2-3 0,1-1-16 16,0-1-6-16,0 0 3 0,0 0 12 16,1 0-6-16,2 0-3 0,2-3 0 15,-1-2-19-15,-1-2-67 0,1 0-241 16,-9-10-851-16</inkml:trace>
  <inkml:trace contextRef="#ctx0" brushRef="#br0" timeOffset="143030.49">19949 10218 333 0,'0'0'339'0,"0"0"-284"15,0 0-16-15,0 0-9 0,0 0 22 0,0 0 16 16,0 0-6-16,0 0-23 0,0 0 219 15,0 0 2-15,0 0-184 0,0 0-76 16,0 0-25-16,0 0 25 0,0 0 78 16,0 0 29-16,0 0-29 0,0 0-42 15,0 0-23-15,0 0 0 0,0 0 16 0,0 0 17 16,0 0 22-16,0 3 0 0,0-1 3 16,-3-1-16-16,3-1-3 0,0 2 13 15,0 0 9-15,-1-1 20 0,-1-1-7 16,2 4 19-16,0 1-12 0,-3 3-24 15,3 1-9-15,-2-1 0 0,1-1 39 16,-1-2-43-16,2-2-57 0,0 0-32 16,0 0 0-16,0 6 32 0,2 5 77 15,1 4-4-15,2 8-18 0,-1 6-4 16,-1 4 12-16,-1 3 17 0,-1 1-23 16,1-1 3-16,-2 2-3 0,0-6-56 0,0 1 21 15,0-6-16-15,0-3-6 0,0-1 0 16,0 0 2-16,0-4 8 0,0-3-10 15,-2-1-13-15,1-5-2 0,-1-1 2 16,-1-2 11-16,3-2 1 0,-1-2-12 16,-1 1-3-16,2-4-9 0,0 0-23 15,-1-1-2-15,1 0-20 0,0-2-25 0,-2 0-46 16,2 0-80-16,0 0-110 0,0-3-138 16,0-1-255-16,-1-15-748 0</inkml:trace>
  <inkml:trace contextRef="#ctx0" brushRef="#br0" timeOffset="144884.41">19962 10126 800 0,'0'0'121'15,"0"0"-121"-15,0 0-17 0,0 0 17 16,0 0 3-16,0 0 33 0,0 0 10 16,0 0-30-16,0 0-16 0,0 0-2 15,0 0 2-15,8 2 104 0,-7 1-12 16,3-3-53-16,1 0 49 0,0 1-4 15,0-1-15-15,1 0 31 0,0 0 4 16,0 0 30-16,2 0-21 0,-1 0 7 16,0 0-22-16,2 0-17 0,-1 0-10 0,3 0 0 15,0 0-19-15,-1 1-10 0,3 2 3 16,1-2-6-16,1 2-4 0,4 0 36 16,1 0-13-16,-1-3-13 0,4 4-3 15,2-3-22-15,0 1 5 0,-2 0 1 0,2-2-26 16,-1 0 0-16,0 1 14 15,-3-1 21-15,0 1-15 0,2-1 15 0,-4 0-19 16,1 1-14-16,0-1 17 0,-3 0-6 16,1 3-11-16,0-3 43 0,2 0 10 15,0 1-53-15,-3-1 33 0,3 0-35 16,2 0 2-16,-2 0 24 0,3 0 9 16,0 0-10-16,1-1 1 0,1-3-13 15,0 3-10-15,-1-2-1 0,1 1 11 0,0 0 6 16,0-1 41-16,0 3-14 0,2-2-44 15,0 1 9-15,-1-2 39 0,2 3-34 16,-3-1-15-16,3-1 0 0,-2 1 3 16,1 0 21-16,-1-1-25 0,2 2 0 15,0-1 19-15,0 0-18 0,1 0 19 16,-1-1-20-16,1 2 0 0,1-2 25 0,-2 1-25 16,2-2 32-16,-1 0-13 15,1 1-16-15,1-1 10 0,0 1 22 0,1-2-35 16,1 3 1-16,2-3 1 15,-2 2-2-15,-2 1 1 0,1-2 2 0,1 3-3 16,-2-1-13-16,0 1 11 0,3 0 2 16,-3 0 0-16,1 0 0 0,3 0 26 0,1-4 11 15,1 2 17-15,6 2 15 0,-1-4-41 16,1 3-26-16,2-2-2 0,2 0 2 16,-2 2 23-16,3-4-25 0,-2 4 1 15,1-3 16-15,1 1 2 0,-1 2-19 16,1-2 1-16,1 0-1 0,-1 1 1 15,-1 1 0-15,-2 1 0 0,0-1-1 16,-1 1 0-16,-1 0-16 0,-1 0 14 16,-3-1 2-16,1-2-1 0,-1 2 1 15,-1 1 0-15,-3 0 0 0,-1 0 1 16,-1 0 0-16,-2 0 2 0,-2 0 9 0,-4 0-9 16,1 0-3-16,-4 0-1 0,-5 0-1 15,0 0-13-15,-1 0-10 0,-3 0 12 16,0 0 13-16,2-2 16 0,-1 1-14 15,0-1-2-15,-1 1-3 0,2 0-8 16,-4-1 11-16,-2 0 3 0,-2 1-3 0,0 1-3 16,-1 0 1-16,0-1 0 0,1 1-11 15,2-1 12-15,-1-1-2 0,6 1-12 16,1 1-1-16,1 0 15 0,4-1-2 16,-1 1-10-16,0 0-1 0,1 0 13 15,-1 0 2-15,2-2-1 0,-2 2 0 16,0-1 3-16,1 1-16 0,0-3 15 15,-1 3-4-15,2-1 2 0,-1 1-2 16,-3 0 0-16,1 0-13 0,-2 0 14 16,-2 0-29-16,-3 0 11 0,-3 0 18 0,-1 0-25 15,-2 0 8-15,-2 0 2 0,0 0 16 16,-1 0 0-16,1 0-1 0,0 0-2 16,-1 0 1-16,2 0 2 0,2 0 0 15,1 0 0-15,2 0 0 0,-1 0 0 16,4 0 4-16,-1 0-4 0,0 0-1 15,1 0 1-15,-1 0 12 0,-3 0-12 0,4 0-35 16,-7 0 23-16,3 0 11 0,-2 0-2 16,0 0 3-16,0 1-3 0,-3-1 0 15,0 1-16-15,-1 1 16 0,-1-2 1 16,0 0-1-16,-1 0 1 0,0 0 0 16,0 0 0-16,2 0-14 0,-2 0 14 15,1 0-1-15,-1 0 1 0,0 1 1 16,0-1 1-16,0 0 1 0,0 0-1 15,0 0 0-15,0 0-2 0,0 0-10 16,0 2-1-16,0-2-3 0,2 0 3 0,-1 0 11 16,2 1 2-16,0-1 19 0,0 3-18 15,1-2 1-15,0 0 10 0,-1-1-11 16,2 1-1-16,-2-1 3 0,0 2-3 16,0-2 1-16,-3 2 0 0,3-2-1 15,-1 1-1-15,-1-1 1 0,2 0 1 0,-3 3 3 16,3-2 8-16,-1-1-11 0,-1 2-1 15,1-2 1-15,-1 1-1 0,1-1 0 16,0 3 0-16,1-2 13 0,0 0-13 16,0 0 0-16,0 1 1 0,0 1-1 15,0 0 1-15,-1-2 0 0,0 1-1 16,-1 0 2-16,2 1-1 0,-3-2 1 16,3 0 0-16,-3 3-1 0,2-3 0 15,-1 1 1-15,2 0 1 0,-1 1 10 16,1 1-11-16,0 0 10 0,-1 1 4 0,1 0-16 15,0 1 19-15,-2 2-3 0,1 0-16 16,-1-1 3-16,1 3 22 0,-2-2-22 16,1 3 13-16,-1 1 6 0,0-1 3 15,0 3 4-15,0-1-10 0,0 3-16 0,0-2 13 16,0 2-15-16,-3 1 0 0,0 0-1 16,0-1 0-16,-3 2-2 0,3 2 1 15,-2 1 2-15,1-1 0 0,-1 1-1 16,-1 2 1-16,4-1 24 0,-4 1-3 15,0 0 3-15,0 2-2 0,2-1-21 16,0-1 24-16,-1-1-26 0,-1 0 13 16,1-3-13-16,1 2 0 0,1-2 2 15,-2 0-1-15,4 1-1 0,-2-5 0 16,2 1-17-16,-2-3 17 0,0-2 3 16,1-1-2-16,1-1 1 0,-2 0 12 0,2-2-14 15,-1-2 3-15,2 1-3 0,0-2 1 16,0 1-2-16,0-2-6 0,-1 1 7 15,-1-3 12-15,2 2-11 0,0-2 0 16,0 0 0-16,0-1 0 0,0 0-1 16,0 0-1-16,0 0-30 0,-1 0-54 0,-1 1-44 15,1 4-92-15,-5 0-52 0,0-2-198 16,-14 1-849-16</inkml:trace>
  <inkml:trace contextRef="#ctx0" brushRef="#br0" timeOffset="146395.56">20171 10864 921 0,'0'0'215'0,"0"0"-202"16,0 0-13-16,0 0-30 0,0 0 30 15,0 0 0-15,0 0 17 0,0 0-17 16,0 0-23-16,0 0-7 0,0 12 11 16,0-12 6-16,0 2 13 0,0-2 26 15,0 0 26-15,0 0 7 0,-1 0 94 16,-1 1-4-16,2-1 1 0,-3 1 22 0,2-1-9 16,0 3-34-16,-2-2-47 0,1 0 28 15,0-1-10-15,2 0-16 0,0 0-26 16,0 0-9-16,0 0 2 0,0 0 17 15,0 0 0-15,0 0-36 0,0 0-29 16,0 0 10-16,0 0-11 0,2 0 1 0,0 0 0 16,2 0 33-16,0 0 44 0,4 3-19 15,1 0-16-15,0-1-3 0,2 2-4 16,-1-3-16-16,4 3 4 0,-1-3-10 16,3 2 16-16,0-2 3 0,2 2-10 15,2-3 17-15,-1 2-40 0,4 0 27 16,2-2 2-16,-2 0 8 0,4 0-11 15,-1 0-5-15,2 0-22 0,-2 0 21 16,2-2-3-16,-3 0-17 0,0 2 17 16,2-2-17-16,-1 2-1 0,0-1 1 15,0 0 23-15,1-1-24 0,-1 1-1 16,-1 0 0-16,3 0 0 0,0-2 21 0,1 2 23 16,-1 0-44-16,4-2 1 0,-2 2 13 15,3-2 2-15,1 2-16 0,0-2 25 16,3 2-25-16,-2-2 0 0,0 2 2 15,2 0 1-15,-1 1-3 0,0 0 0 16,0 0-1-16,0 0 1 0,0 0 1 0,-1 0 0 16,0 0 1-16,-1 1 14 0,2 2-3 15,3-2 12-15,-1-1-23 0,-1 0 45 16,2 0-28-16,1 0-16 0,-1 0 10 16,2 0-10-16,0-3 10 0,0 1 19 15,-2-1-30-15,2 1 9 0,0-1 11 16,-2 2-20-16,-2-2-2 0,2 3 0 15,-2-1 1-15,-2 1 14 0,1 0-12 16,0 0-3-16,0 0 0 0,0 0 1 16,-1 2 19-16,-1 1-5 0,2 0 10 0,-2-1-22 15,0 1 19-15,-1-2-20 0,2 2 31 16,-1-1-21-16,-1 1 7 0,2-2-17 16,-2 1-2-16,0-1 12 0,1 1-11 15,0 0 10-15,2-1-10 0,2-1 0 16,-4 0 0-16,2 0 0 0,2 0 21 0,-1 0-21 15,0 0 12-15,0 0-13 16,-3 0 1-16,2 0 10 0,1 0-11 0,0 0 0 16,0 0 0-16,1 0 2 0,-1 0-2 15,-1 0-1-15,3 0-2 0,-1 1 2 16,-1 2-2-16,2-1 2 0,-1-1-1 16,0 2 2-16,0-2 15 0,-1 1-15 15,-2-2 1-15,0 2-2 0,-1 0 2 16,0-1-2-16,-2 0 2 0,-1 2-1 15,-4-1 2-15,-1 0-2 0,-1 1-11 0,-2-1 10 16,-4 0 1-16,1 1-1 16,-3-2 0-16,-3 2 2 0,2-1-2 0,-4-2 2 15,-1 2-1-15,-1-1 3 0,-1 0-3 16,-3-1 0-16,-2 1 2 0,-2-1 1 16,1 0 0-16,-3 0 0 0,0 0 13 0,0 0 3 15,0 0-4-15,0 0-2 0,0 0-1 16,0 0 1-16,0 0-10 0,0 0 9 15,0 2-9-15,0-2-1 0,0 0-1 16,0 0-1-16,0 0-2 0,0 0-16 16,0 0-20-16,0 0-80 0,1 0-84 15,1 0-103-15,0 1-106 0,1 1-99 16,0 0 48-16,0-1-204 0,1 1-459 16,-22-10 686-16</inkml:trace>
  <inkml:trace contextRef="#ctx0" brushRef="#br0" timeOffset="146478.54">24103 10994 745 0,'0'0'0'16,"0"0"-521"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32:04.2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89 11018 39 0,'0'0'470'0,"0"0"-307"0,0 0-105 0,0 0-12 15,0 0 9-15,0 0-9 0,0 0-20 16,0 0 3-16,0 0-15 0,0 0-12 16,-6 0-2-16,6 0 1 0,0 0 0 15,0 0 1-15,0 0 1 0,0 0 10 16,0 0 95-16,0 0 71 0,0 0-32 15,0 1-30-15,0 1-7 0,0-2-2 16,0 0-4-16,0 0-7 0,0 1-9 16,0-1-17-16,0 1 0 0,-1-1-12 15,-2 1-11-15,3 1 10 0,-4-2 1 16,3 3 5-16,-2 0 11 0,1 0-24 16,1 1 4-16,-1-2 0 0,1-1 42 0,-1 3-4 15,2-2-26-15,0 1 7 0,0 0-10 16,0-3 0-16,0 3-26 0,0-2-22 15,-3 1 0-15,2 2 4 0,-2-1-20 16,0 5 1-16,-1 0-1 0,0 5 19 16,2-1-6-16,-1 3-11 0,2 1-2 0,1 0 32 15,0 2-30-15,0 1 0 0,6-1 0 16,-1 0-2-16,0 0 32 0,-1 0 3 16,3-3-34-16,-1-1-1 0,1-2-3 15,-3-3-10-15,1-2 13 0,-1-3-3 16,-1 0-23-16,-1-3 4 0,0 2 21 15,0-1-15-15,2-1-41 0,2 0-55 16,0-1-109-16,2 0-134 0,0 0-82 16,0-2-362-16,4-11-491 0</inkml:trace>
  <inkml:trace contextRef="#ctx0" brushRef="#br0" timeOffset="238.79">10062 10958 1881 0,'0'0'683'15,"0"0"-451"-15,0 0-148 0,0 0-62 16,0 0 7-16,0 0-16 0,0 0 25 16,0 0-12-16,0 0 0 0,0 0 19 15,0 0-13-15,82-17-7 0,-63 12 4 0,1-2-26 16,-3-1-3-16,0 2-35 0,-1-1-122 15,-2 1-39-15,-2 0-114 0,-3 2-169 16,-2 0-334-16,-6 0-365 0</inkml:trace>
  <inkml:trace contextRef="#ctx0" brushRef="#br0" timeOffset="433.68">10115 10900 2257 0,'0'0'355'0,"0"0"-290"0,0 0 3 16,0 0 86-16,0 0 51 0,0 0 16 15,0 0-91-15,0 0-103 0,0 0-27 16,0 0-48-16,0 0-25 0,-33-3-33 16,40 4 26-16,-1 4 80 0,2 4 25 15,3 0-12-15,-2 1 6 0,2 2-17 0,-2 1-2 16,-1 0-78-16,-2 4-50 0,-3 1-96 16,-2 2-151-16,-1 2-208 0,0-4-557 15</inkml:trace>
  <inkml:trace contextRef="#ctx0" brushRef="#br0" timeOffset="617.72">9987 11226 2576 0,'0'0'482'15,"0"0"-351"-15,0 0-25 0,0 0-104 16,0 0-1-16,0 0 36 0,0 0 14 16,0 0-25-16,0 0 47 0,0 0 19 0,77-29-26 15,-42 17-6-15,6-2-38 0,2-4-3 16,0 0-19-16,0-3-47 0,0 1-108 15,-8 1-64-15,-2 2-44 0,-4 0-116 16,-5 2-109-16,-9 6-207 0,-2-9-407 0</inkml:trace>
  <inkml:trace contextRef="#ctx0" brushRef="#br0" timeOffset="990.51">10269 10825 2534 0,'0'0'499'0,"0"0"-384"0,0 0 22 15,0 0 16-15,0 0-4 0,0 0-13 16,0 0-29-16,0 0-59 0,0 0-48 16,0 0-32-16,0 0 32 0,-58 71 63 15,58-30 19-15,0 7 31 0,0 3-35 0,0 2-31 16,0 0-6-16,2 1-29 0,-1-1-12 16,-1 5-28-16,0 4-13 0,0 2-58 15,0 5-71-15,-4-5-19 0,-2-2-64 16,4-11 4-16,-1-11 32 0,1-11 40 15,1-13-3-15,-1-7-30 0,-1-9 49 0,-1-1-40 16,0-9-430-16,-3-8 107 0,4-4 394 16,1-3-418-16,2-1 479 0,0-4 69 15,2 0 144-15,6 2 55 0,2 1 120 16,2-1-16-16,2-1 23 0,2 1-85 16,4-1-24-16,3-1 1 0,1-1 31 15,0 3-10-15,2-1-72 0,-3 6-83 16,-3 2-84-16,-1 3-52 0,-2 3-89 15,-4 3-27-15,0 6-97 0,-1-1-105 16,-4 7-166-16,-3 0-155 0,-4 0 3 0</inkml:trace>
  <inkml:trace contextRef="#ctx0" brushRef="#br0" timeOffset="1358.45">10399 11305 950 0,'0'0'1271'16,"0"0"-941"-16,0 0-107 0,0 0 1 15,0 0-25-15,0 0-5 0,0 0-25 0,0 0-36 16,0 0-32-16,0 0-23 0,-45 7-18 15,45-7-19-15,0 0-16 0,0 3-10 16,0 1-15-16,0 5 0 0,0 4 27 16,0 5 5-16,-3 1 2 0,2 4-2 15,1-1-14-15,-2-3-16 0,1-4-2 16,1-5 0-16,0-2-25 0,0-3-37 16,0-3-27-16,0 0-27 0,0-2-19 15,0 0-1-15,7 0-29 0,1 0-4 16,7-6 121-16,1-4 48 0,3-3 3 0,1-3 35 15,-1 0-2-15,-2 0-17 16,-1 1-3-16,-2 5-4 0,-2 1 33 0,-2 5 6 16,-3 2-10-16,-1 0 0 0,-2 2-12 15,-1 0 18-15,-1 0 14 0,-1 0-27 16,2 2-2-16,0 4 18 0,-2 3 20 0,2 3-7 16,-2 3-10-16,1 2-3 0,-2 5 4 15,0-1-32-15,-2 3-22 0,-2-2-6 16,0-4-89-16,0-3-31 0,-1-1-56 15,4-5-85-15,-1-6-106 0,2-3-188 16,0-4-582-16</inkml:trace>
  <inkml:trace contextRef="#ctx0" brushRef="#br0" timeOffset="1560.44">10752 10776 3049 0,'0'0'570'0,"0"0"-422"0,0 0 29 15,0 0 52-15,0 0-55 0,0 0 30 16,0 0-34-16,0 0-115 0,0 0-55 16,0 0-67-16,0 0-41 0,-7-7-37 0,7 19-26 15,0 6 50-15,1 6-31 0,4 3-80 16,-1 6-72-16,2-1-24 0,2 2-28 16,-2-5-93-16,3-4-242 0,-5-10-491 15</inkml:trace>
  <inkml:trace contextRef="#ctx0" brushRef="#br0" timeOffset="1698.36">10833 10943 1220 0,'0'0'1250'0,"0"0"-895"0,0 0-175 0,0 0-62 16,0 0-12-16,17-81-7 0,-7 61-7 15,-1-1-22-15,2 1-29 0,-1 4-19 16,0 2-22-16,-2 5-50 0,-2 1-52 16,-1 5-54-16,-1 3-33 0,-4 0-100 15,0 11-325-15,0 7 43 0,0-2-169 16</inkml:trace>
  <inkml:trace contextRef="#ctx0" brushRef="#br0" timeOffset="2160.1">10778 11173 1873 0,'0'0'667'16,"0"0"-451"-16,0 0-55 0,0 0 3 16,0 0-27-16,0 0 45 0,0 0 5 0,0 0-48 15,0 0-25-15,0 0-32 0,0 0-51 16,0 6-31-16,1-1 0 0,2 2 0 15,2 1 22-15,-2 3-22 0,2 0 0 16,-2 1-22-16,0-1-63 0,-2 1-69 16,1-3-39-16,1 0-55 0,-2-4-2 15,1-3 9-15,1-2 19 0,-2 0 25 16,2-5 103-16,1-4 6 0,-1-5 40 16,3 0-8-16,-2-3 56 0,3-1 137 15,-1 1 8-15,0 3 65 0,2-4-19 16,1 4-47-16,1-1-6 0,0 0-22 15,2 0-11-15,-2 4-3 0,1 2 6 0,-3 1 13 16,-1 4-4-16,-1 0-20 0,-3 2-37 16,1 2-41-16,-4 0-19 0,0 0-22 15,0 0 0-15,0 2 9 0,0 2 13 16,0 3 0-16,-4 3 15 0,-1 5 32 16,-1 3-12-16,-1 3-23 0,-2 1 10 0,0 0-9 15,1-4-12-15,1-1-1 0,3-5-22 16,1-4-28-16,-1-1-20 0,2-4-8 15,2-3-4-15,0 0 6 0,0 0-13 16,0 0 0-16,2-5-29 0,2 0-10 16,0-4 90-16,2 0 13 0,-2-3-40 15,-1 4-53-15,0-1-78 0,-1 6-92 16,-2 3-136-16,0 0-229 0</inkml:trace>
  <inkml:trace contextRef="#ctx0" brushRef="#br0" timeOffset="2347.98">10748 11530 2368 0,'0'0'487'16,"0"0"-336"-16,0 0-17 0,0 0-15 15,0 0 62-15,0 0 54 0,0 0-49 0,0 0-76 16,0 0-63-16,0 0-47 0,-3 3-13 16,3-3-50-16,0 0-34 0,0 0-35 15,0-1-77-15,1-1-75 0,4 1-116 16,0 0 0-16,4-2 1 0,0 0-143 15,-2-1-227-15,3 0 59 0,-53 20 710 0</inkml:trace>
  <inkml:trace contextRef="#ctx0" brushRef="#br0" timeOffset="2733.79">10748 11530 1246 0,'98'-49'803'0,"-98"49"-298"16,0 0-179-16,0 0-150 0,0 0-54 16,0 0 18-16,0 0 7 0,0 0-40 15,1 0-66-15,1-1-41 0,2 0-13 0,0-3 10 16,3 1-45-16,1-1-37 0,0 0-55 15,1 0-49-15,-2-3-54 0,3 2-18 16,-2 0 2-16,1-2-94 0,0-1-112 16,0 1 59-16,1 0 67 0,-3 0 339 0,2-1 58 15,-2 3 144-15,0 0-140 0,-3 1 173 16,-1 2 126-16,0 1 12 0,-1 1-62 16,-1 0-49-16,2 0-92 0,1 0 4 15,4 0-75-15,0 0-83 0,2 0 19 16,2 0 71-16,4 0-68 0,0 0-35 15,2 0-3-15,2 0-86 0,-1 0-32 16,1 0 18-16,-1 0-192 0,-3 0 121 16,1 0 132-16,-2 0-9 0,-1 0-24 15,-5 0 72-15,-1 0 123 0,-2 0-90 0,-3 0 21 16,0 0 56-16,-2 0 41 0,-1 0 58 16,0 0-27-16,0 0-23 0,0 0-28 15,0 0-20-15,0 0-29 0,0 0-29 16,0 0-15-16,0 0-38 0,0 0-9 15,0-6-108-15,0 1-95 0,0-7-155 0,2 1-299 16,-2-8-1570-16,-2 72 2019 0</inkml:trace>
  <inkml:trace contextRef="#ctx0" brushRef="#br0" timeOffset="2939.67">11369 11046 2914 0,'0'0'333'0,"0"0"-292"0,0 0 103 16,0 0-27-16,0 0 67 0,0 0 48 0,0 0-58 16,85 2-65-16,-64 4-4 0,0 4 44 15,-1-2-96-15,-3 7-50 0,-1 3 18 16,-7 7 32-16,-8 9 8 0,-4 10-61 16,-20 15-37-16,-13 13-129 0,-15 10-204 15,7-16-595-15,-57 36-1454 0</inkml:trace>
  <inkml:trace contextRef="#ctx0" brushRef="#br0" timeOffset="36231.58">16048 12888 1042 0,'0'0'0'15,"0"0"0"-15,0 0 459 0,0 0-293 16,0 0-78-16,0 0-20 0,0 0-22 16,0 0-7-16,0 0 52 0,0 0 54 15,-53-11-34-15,52 11-21 0,-1 0-15 0,2 0-11 16,0 0-15-16,0 0 19 0,0 0-7 15,0 0 10-15,0 0 6 0,0 1-19 16,0 0-42-16,0-1-16 0,2 0-55 16,1 1-38-16,3 1-26 0,6-1 119 15,5 1 32-15,7 2-6 0,7-1 22 0,6 0 62 16,5-3-88-16,0 2 36 16,4-2-10-16,-4 0-6 0,3 1-7 0,-3-1-9 15,-1 0 38-15,5 2-61 0,2-1 26 16,5-1 41-16,4 0-38 0,3 0 22 15,5 0-52-15,1-3-1 0,1 0 0 16,-2-1-1-16,0 1 13 0,-3 2-3 16,-5-1 37-16,-1 2-47 0,-3 0-4 15,-5 2 4-15,-3 0 0 0,-3 4 3 16,-4-1 2-16,-5-1-5 0,-2-1-34 0,-5 0 34 16,-2-1 0-16,-5 1-2 0,-5-2 2 15,-1 2 0-15,-7-3 1 0,0 1-1 16,-5-1-1-16,-1 2 1 0,0-2-2 15,0 0-29-15,0 0-113 0,0-2-212 16,-14-8-758-16</inkml:trace>
  <inkml:trace contextRef="#ctx0" brushRef="#br0" timeOffset="38403.86">24232 12812 1177 0,'0'0'84'0,"0"0"-44"0,0 0 70 0,0 0 342 15,0 0-179-15,0 0-111 0,0 0-72 16,0 0-18-16,0 0 34 0,-11 10 7 16,11-10-16-16,0 0-36 0,0 0-13 15,0 0-9-15,0 0-1 0,0 0-6 16,0 0-9-16,0 0-23 0,0 0-3 15,0 0-13-15,3 0-6 0,1 0-7 16,2 6 29-16,4 1 48 0,6 4 4 0,4 1-8 16,6 4 27-16,7-1-20 0,6 3 19 15,4-1 7-15,8-1-1 0,1-1-12 16,5-4-7-16,-1-1-19 0,4-3 19 16,-3-3-35-16,-1-1 6 0,-1-2-12 15,-3-1-13-15,-2 0 10 0,-5 0-12 16,0 0-1-16,-6-2-2 0,-2-2-14 0,-1 3 16 15,-5 1-16-15,-1 0 16 0,-3 0-2 16,1 0-26-16,-3 0 25 0,0 0 3 16,-2 0 0-16,-1 0 12 0,-2 0-11 15,-3-1 0-15,0 1 1 0,-3 0 1 16,-2 0 1-16,-1 0 15 0,-3 0-16 16,1 0-3-16,-5 0-3 0,-1 0-1 15,-2 0-11-15,1 0 13 0,-1 0 0 16,-1 0 1-16,0 0-1 0,0 0 0 15,0 0-1-15,0 0 1 0,0 0 1 0,0 0 0 16,0 0 1-16,0 0 2 0,0 0 1 16,0 0 0-16,0 0-3 0,0-1-9 15,0-2-127-15,0 1-141 0,0-2-307 16,-8-9-907-16,16 36 305 0</inkml:trace>
  <inkml:trace contextRef="#ctx0" brushRef="#br0" timeOffset="43474.33">28040 12093 62 0,'0'0'323'16,"0"0"-209"-16,0 0-42 0,0 0-23 15,0 0-4-15,0 0 53 0,0 0-62 16,0 0-7-16,0 0 17 0,0 0 3 16,-23-8 332-16,18 5-192 0,-1 1-131 15,1-1-3-15,-1 1-19 0,2 0 42 16,-2 0-6-16,-1 0-20 0,1 0 0 15,1-1 26-15,-1 3 22 0,-2 0-25 0,0 0-46 16,-1-2-13-16,1 2-13 0,-4 0-3 16,1 0 20-16,0 0 9 0,-1 0 20 15,1 0 9-15,-2 0-23 0,1 0-32 16,0 2 52-16,-2-2 9 0,1 0-6 16,-5 1-54-16,4 2-4 0,-3 0 32 0,-1 1-30 15,0 1-2-15,2 0 35 0,-2 0-2 16,4-1-24-16,0 5-9 0,2-2-2 15,-1 0 2-15,2 1 1 0,0 0-1 16,-1 2 20-16,1 0 15 0,-1 2-35 16,3 0 2-16,2 0 11 0,-1 1-11 15,1 0-1-15,2 0 64 0,-3 2-24 16,2-1-41-16,-2 1 0 0,1 0 13 16,-1 3 13-16,3-1 9 0,-3 1-31 15,1 1 15-15,2-1-3 0,0 3 0 0,2-2 10 16,-1 0-23-16,2 0-6 0,-1-1 28 15,3 3-28-15,0 0 3 0,0-2-16 16,2 2 15-16,4-1 2 0,0-1-2 16,2 3 4-16,2-3 32 0,2 3 13 15,1-2-48-15,0-3 3 0,1 1 13 0,1-1-13 16,-1-3 0-16,3 0 10 16,2 0-13-16,-2 0 35 0,2-1-13 0,0 0 1 15,2-3-23-15,-1-1-7 0,1 0 7 16,0-1 29-16,2 0-26 0,0-1 13 15,2 1 6-15,0 0-18 0,0 1 8 16,1-3-18-16,-1 2 9 0,0-2-3 16,-1 2 3-16,0-1 42 0,2-2-45 15,0 0 0-15,-2 0 19 0,1 0-19 16,1 1-25-16,0 0 25 0,1-1 47 0,-1 0-34 16,3 0-13-16,0-1 1 0,0-1 9 15,-1-1 2-15,2-1-3 0,-1 0-8 16,1 1 11-16,-1-1 2 0,-1 0-14 15,1 0-28-15,-1-1 28 0,0 0 19 16,0 0-3-16,0 0-14 0,1-1-1 0,1-3 12 16,1 1 8-16,0-2-20 0,6-2 1 15,-3 0 0-15,5-1 29 0,1 0-30 16,-1-1-2-16,0 0 2 0,0 0-2 16,1 0 0-16,-5 0 1 0,-2 0 0 15,-4 1 0-15,-3 1 0 0,-4-1 0 16,-4 1-7-16,1 2 7 0,-3-1 14 15,0-2 21-15,1-1-7 0,-1-1-5 16,-2-2-4-16,4 0 3 0,-7-2 16 16,1-1 3-16,-1-2-16 0,-2 2 3 15,-2-1-9-15,-1 1 25 0,-3 0 7 0,0-1-1 16,-3 1-25-16,0-2-6 0,0-1-7 16,0 1 39-16,-2-1-30 0,-2 0-20 15,-3 0 20-15,1 0-5 0,-1 0 12 16,-1 0-10-16,-1-2-18 0,1-1-15 0,-2 0 13 15,-3-1 2-15,2 1-13 0,-4 0-23 16,2-1 36-16,-3 1 34 0,-2 1-18 16,-2 1-4-16,-1-1-14 0,-3 2 4 15,-1 2-4-15,-3-3-20 0,-3 1-3 16,0 2 19-16,-3-1 5 0,-2 3 2 16,-1-2-2-16,0 5 1 0,-1-2-19 15,0 1 13-15,-1 3 6 0,-1 0 0 16,1 2-22-16,-3 0 10 0,-3 3-18 15,0-1 18-15,-3 1-1 0,0 2 13 16,-2 0 10-16,-2 0-10 0,3-1-12 0,-3 1-3 16,3-1 15-16,0 1 25 0,1-1-7 15,4 2-18-15,1-1-17 0,1 1 17 16,3 1 2-16,2 0-2 0,2 0-7 16,-1 0-5-16,2 1 10 0,1 2-14 15,1 1-15-15,2 0 15 0,-2 5-25 0,2 2-9 16,-4 7-66-16,-5 5-90 0,-7 8-68 15,-4 5-165-15,8-6-714 0</inkml:trace>
  <inkml:trace contextRef="#ctx0" brushRef="#br0" timeOffset="63511.63">19763 14137 95 0,'0'0'65'0,"0"0"-65"0,0 0 0 16,0 0-95-16,-95 31 30 0</inkml:trace>
  <inkml:trace contextRef="#ctx0" brushRef="#br0" timeOffset="67149.53">18673 14134 199 0,'0'0'218'16,"0"0"-48"-16,0 0-56 0,0 0-16 15,0 0-7-15,0 0-22 0,0 0-68 16,0 0 15-16,0 0-13 0,0 0-2 15,-11-4-1-15,11 4-2 0,0 0 1 16,0 0 1-16,0 0 26 0,0 0 7 16,-1 0-1-16,0-1 1 0,1 1 3 0,0 0-10 15,0 0 19-15,0 0-28 0,0 0 18 16,0 0-5-16,0 0 315 0,0 0-157 16,0 0-87-16,0 0-43 0,0 0-9 15,0 0 6-15,0 0 10 0,0 0 0 0,0-2-13 16,1-3-49-16,0 1-1 0,1-1-2 15,-1-1 26-15,1 2 0 0,-1 1 3 16,1 1-3-16,-1 1 6 0,1-1 4 16,1 2 25-16,-2-2-12 0,2 2-33 15,-2 0-16-15,0 0 0 0,2 0 19 16,3 0 71-16,-1 7 55 0,0 1-13 16,4 4-4-16,-3-3-128 0,-2-2-3 15,0-3-16-15,2 1-16 0,-1-2 35 16,3 2 3-16,-1 0 13 0,2 3 45 15,-2-1-13-15,3-1-20 0,-3 1-5 0,-2-4-7 16,-1 1-14-16,-1-2 0 0,0 0-1 16,0-1 2-16,1 1 10 0,-3-2-10 15,4 0 10-15,-1 0 9 0,1 0-6 16,3 0-13-16,1 0 26 0,2 0-7 16,1-4-10-16,2-1-11 0,-1-3 11 0,0 0-12 15,0 1 0-15,0 0 1 0,-3-1-3 16,0 3-1-16,-1-1-10 0,1 1 10 15,-3 1-10-15,-1 0 0 0,0 2-15 16,-1 0 2-16,1-1 10 0,0 3 5 16,1-2 11-16,1 1 0 0,2 1-12 15,-2-1 8-15,1 1 2 0,1 0-17 16,-1 0-2-16,1 0 21 0,1 1 1 16,-1 2 24-16,1 4-5 0,1 0-20 15,-1 0 12-15,0 1 11 0,0-1-1 0,-2 1 4 16,0 0-4-16,1-2-21 0,-3 1 0 15,0-2 1-15,-1 0 0 0,1-2-1 16,-2-1-1-16,0 1 2 0,0-2 1 16,1 0 19-16,-1-1 3 0,5 0-3 15,-2 0-9-15,0 0-11 0,2 0-1 0,0 0 0 16,-2 0-1-16,0-2 0 16,1 0-1-16,-2 0 0 0,3-1 0 0,-1 0 1 15,1 0-2-15,-1 0 0 0,2 1-1 16,-2-1-13-16,1 1 0 0,-1-1 14 15,3 0 2-15,-3 1 2 0,1-1 0 16,2 1-1-16,-1-1 0 0,-1 2 12 16,-3-1-11-16,1 0-2 0,-2 2-22 15,-1 0-10-15,-2 0 0 0,3 0 10 16,-2 0-4-16,2 2 26 0,1 1 15 0,-1 1-11 16,2 0 8-16,1 0-10 0,-1 1-1 15,0-1 2-15,1 0 9 0,-1 0-11 16,1-1 3-16,2 1-3 0,-2-1 2 15,4-1 29-15,-1 1-7 0,2-3-22 16,0 0-3-16,-2 0 0 0,2 0-38 0,-2 0 9 16,-2-1 7-16,1-2 9 0,-2 2 12 15,0-1-2-15,-2 1 2 0,0 1-2 16,-1 0-16-16,-2 0-4 0,1 0 11 16,-2 0 8-16,1 0-12 0,2 0 16 15,-1 0 17-15,1 0 19 0,2 0 11 16,0 1-31-16,2 1-3 0,0-2-10 15,2 0-2-15,2 0 3 0,-1 0 27 0,2 0-12 16,-2 0-16-16,-1 0 10 0,0 0-13 16,0 0 0-16,-2-2 2 0,-2 1 14 15,-2 0-16-15,0 0 2 0,-1-1 14 16,-2 1-16-16,2 1 0 0,-2-2 4 16,1 0-2-16,3 0 10 0,2-1 7 15,1-1-3-15,0 0-3 0,4-1 3 16,-2 0 6-16,1 0-6 0,0-2-16 0,-1 4-12 15,0-1 12-15,-3 1-3 0,1 0-13 16,0-2 16-16,-1 3-1 0,-2 1-15 16,2-2-3-16,-1 3-1 0,0-1 20 15,0 1 0-15,-2 0 0 0,3 0-2 16,-1 0-14-16,-2 0 0 0,3 0 15 16,1 0-19-16,-1 0 20 0,-1 0 2 0,4 0-1 15,-1 0 12-15,-1 0-12 0,3-1 0 16,0-1 0-16,0 1-1 0,-1-1-18 15,-1 1 18-15,1 1 0 0,-2-1 2 16,-1 1-2-16,0 0-3 0,0 0-10 16,0 0 12-16,-1 0-1 0,0 0 2 15,-2 0 0-15,1 0 0 0,-1 0-13 16,-1 0 13-16,1 1-2 0,-2-1-8 16,2 1 10-16,-1-1 0 0,0 2 0 15,2-1-2-15,-4 1 1 0,2-1-2 0,-1 0 0 16,0 2 2-16,2-1-15 0,3 1 16 15,-1 0 93-15,0 2-55 0,0 0-16 16,1-3-9-16,-3 2-13 0,1-1 2 16,-1-1-2-16,3 2 0 0,2 0 0 15,0 0 2-15,5 1 14 0,0-1 22 0,3 0 15 16,1-2-53-16,-1 0 1 16,-1-1-2-16,2-1 1 0,-2 0-3 0,2-1-35 15,-1-5 22-15,2-1 16 0,1-1 25 16,-2-2-25-16,-1 1-1 0,-3-1-1 15,-3 3 2-15,-3 2 0 0,-2 1 0 16,-3 1-4-16,-2 2 1 0,-3 1-9 16,1 0 12-16,-1 0 2 0,0 0 10 15,0 0 10-15,1 0 7 0,-1 0-7 16,0 0-22-16,0 0-1 0,0 0-34 0,3 0-9 16,0 0 44-16,3 1 2 15,0 2-1-15,2 0-1 0,1-1 1 0,1 2 24 16,0-2-6-16,0 1-6 0,-4-1-12 15,2-2-1-15,1 0-1 0,-3 0 1 16,4 0 2-16,3 0-2 0,0 0-29 0,4-5 29 16,-1 1 0-16,2-3 19 0,-1 0 12 15,-1 4-21-15,-5-2-10 0,-1 2-13 16,-4 1 12-16,-2 2-21 0,-1 0-16 16,0 0 24-16,-1 0 14 0,-2 0 19 15,1 0 3-15,-1 0-3 0,0 0 7 16,0 0-14-16,0 0-12 0,0 0-2 15,0 0-20-15,2 2-6 0,1-2 21 16,0 2 7-16,3-1 0 0,0 0-69 16,0 0-71-16,4 1-26 0,3 0-134 15,2-1-138-15,5 0-282 0,-6 1 73 16,14-2 67-16</inkml:trace>
  <inkml:trace contextRef="#ctx0" brushRef="#br0" timeOffset="68990.89">22239 14157 7 0,'0'0'1145'0,"0"0"-891"0,0 0-104 0,0 0 77 16,0 0-81-16,0 0 52 0,0 0 6 15,0 0-36-15,0 0-51 0,0 0-40 16,0 0-29-16,-10-6-9 0,10 6-13 15,0 0-23-15,0 0-2 0,0 0-1 16,0 0 0-16,2 1 10 0,4 4 44 16,2 1-18-16,2-1-7 0,0 0-10 0,2 0 3 15,1 0-19-15,0-1-1 0,3-2 30 16,-2 1-29-16,3-2 10 0,2-1 73 16,0 0-19-16,1 0-48 0,-3-1-15 15,3-3-4-15,-3 0 1 0,1 0-2 16,-2-1 1-16,1 0-13 0,0 1 13 15,-1-1 16-15,-1 1-16 0,-1 0 0 0,-1 1-13 16,2-2 13-16,-4 3 1 16,0-1 1-16,0 1-2 0,-2 0 0 0,0 0 18 15,0 1-18-15,-2 1-1 0,-1-1-12 16,-1 1-12-16,0 0 9 0,-2 0 0 16,1 0 0-16,-1 0 16 0,2 0 19 15,0 2 0-15,1 2 7 0,4-2 3 16,-3 3-17-16,4 1 11 0,1-1-20 15,-1 0 12-15,3-1-14 0,-1 0-2 16,0-2 2-16,3 1 11 0,0-2-9 0,-1-1 0 16,3 0-3-16,-2 0-13 15,-1 0-3-15,1-1 16 0,-1-2 0 0,-2 1-3 16,-2-2-26-16,-1 3 28 0,-3-2 0 16,-1 0 0-16,-1 3 1 0,-2 0 0 0,0 0-2 15,-2 0 0-15,1 0-11 0,-2 0 13 16,3 0 0-16,0 0 1 0,0 0 0 15,5 0 28-15,2 5 60 0,3-3-19 16,0 2-54-16,2-2-13 0,0 0-3 16,1 0 0-16,0-1 23 0,-1 1-22 15,1-1-1-15,-1-1 0 0,-2 0 0 16,1 0-26-16,-2 0 26 0,-2 0-12 16,0 0 9-16,-2 0 2 0,-2 0-20 15,3-3 21-15,-1 2 19 0,1 0-6 16,1-2-12-16,0 2 1 0,0-1-1 15,4-1-1-15,-2 1 0 0,0 0-3 0,1-1 3 16,-2 2-1-16,2 0 1 0,0-2 11 16,0 2-11-16,2-1 0 0,-1 0 22 15,0 1-19-15,-2-1-1 0,-2 2 8 0,1 0-10 16,-3 0-18-16,-2 0 17 16,-2 0-17-16,-1 0-11 0,0 0 10 0,2 2 18 15,-2 1 1-15,2 0 13 0,2 1 6 16,0 2 12-16,4 0-2 0,1-1-13 15,2 1 41-15,2 1-9 0,2-3-46 16,-1 0 10-16,3-2-9 0,-1-2-1 16,4 0 13-16,0 0-15 0,1-2 0 15,-2-4 0-15,1 0-9 0,0 1 7 16,-3 0 1-16,-1 1-1 0,-2 1-25 16,-5 1 24-16,-3 2-13 0,-2-1 0 0,-4 1 4 15,0 0 10-15,-2 0-14 16,0 0 0-16,-1 0 13 0,3 0-9 0,0 0 12 15,2 1 22-15,2 0 7 0,1 0-10 16,0 2-17-16,2-1 14 0,1 0-4 16,2 0 7-16,0-1 4 0,0-1-4 0,2 0 19 15,0 3 9-15,-1-3-31 0,0 0-16 16,0 0-1-16,-2 0-12 0,-1 0 10 16,0 0 1-16,1 0-1 0,-2 0-1 15,2 0-18-15,-1-3 10 0,3 1 9 16,1-1-23-16,1 0 11 0,1-1 14 15,3 0 0-15,-3 0-56 0,-2 1 19 16,-2 2 10-16,-1 0-13 0,-2 1-10 16,-3 0 16-16,-1 0 9 0,0 0 1 15,-2 0 22-15,5 0-10 0,-4 0 12 0,1 0 1 16,3 0-2-16,1 0 2 0,0 0 2 16,0 0 20-16,4 0-9 0,-2-1-12 15,4-4-2-15,1-1-1 0,0 1-33 16,-1-3 0-16,2 2 21 0,-4 1 12 15,0-1-8-15,-3 1 9 0,-2 4 1 16,-4 0-25-16,-1 1 5 0,-4 0 20 16,2 0 77-16,-2 0 9 0,0 0-49 15,0 0-37-15,1 0-29 0,2 0-15 0,3 0 44 16,1 0 22-16,7 0 55 0,2 0 11 16,6-1 7-16,2-3-22 0,1-2-46 15,-2 1-27-15,2-1-16 0,-3 2 3 16,-2 0 12-16,-2 0-62 0,-4 1-26 15,-4 0 0-15,-2-1-48 0,-2 1-125 16,-4-2-185-16,-2 3-116 0,-4-7-499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35:48.1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697 8406 59 0,'0'0'518'16,"0"0"-410"-16,0 0-106 0,0 0 40 15,0 0 14-15,0 0 2 0,0 0-19 0,0 0 20 16,0 0 417-16,0 7-216 0,-2-7-221 15,1 0-39-15,0-2-26 0,-2-3-10 16,0 3 13-16,0-3 22 0,1 1 1 16,-1 1 1-16,2-1 16 0,-1 2 2 15,1-1-6-15,0 1-13 0,1-2 2 0,-2 2 2 16,1-1 18-16,-2 1 14 0,3 1 6 16,0-3-6-16,-1 3 13 0,1 0 22 15,0-3 27-15,-2 3-4 0,2 1 6 16,-1-1-19-16,1 1-13 0,0-1 0 15,-2 1-7-15,2 0 7 0,0 0-7 16,0 0 4-16,0 0-10 0,0 0-20 16,0 0 20-16,0 1-10 0,0 0-20 15,0-1-25-15,0 0-35 0,0 1-20 16,3 4 23-16,3-1 32 0,2 2 36 0,1 2 6 16,1 2-1-16,2 2-2 0,-1-2-10 15,1 1-1-15,-1 0 14 0,0 0-7 16,0-2 7-16,0 2-16 0,0-4 9 15,0 2-13-15,-1-2 0 0,0-1 14 16,2 1-8-16,-2-3 1 0,0-1 3 0,4 1-4 16,-1-3 4-16,2 3-6 0,1-3-23 15,2-1 29-15,4 0 3 0,0 0-16 16,1 0-4-16,0-5-12 0,1 3-3 16,-4-1-4-16,3 0-18 0,-3 0 0 15,-3 0 19-15,3 2-19 0,-6 0 9 16,3-1 11-16,-2 2-27 0,1 0 13 15,-5 0-3-15,5 0 6 0,-3 0 1 16,1 0-11-16,-1 3 20 0,0-2 1 16,2 2 2-16,-4 1 0 0,4-2 13 0,-5 2 3 15,1 2 3-15,1-2-16 0,-1-1-1 16,-2 2-2-16,2 0 0 0,1-2 2 16,-1 1 24-16,0 1-24 0,0-3 17 15,1 4 6-15,-1-5 1 0,2 3 9 16,2-3-10-16,1 0-3 0,1-1-19 0,1 0 26 15,0 0-10-15,0 0-19 0,0 0 0 16,1 0-1-16,-5 0-1 0,3 0 2 16,0 0 0-16,-2 0 2 0,1-1-2 15,-2 1-2-15,3 0-14 0,-5 0-3 16,0 0 3-16,0 0 13 0,-3 0-10 16,1 0-6-16,-1 0 0 0,0 0 0 15,-1 1 16-15,1 2-16 0,2 0 16 0,0-1 3 16,1 1 1-16,1-2 21 0,1 2-3 15,1-2 6-15,1 0-12 0,1-1 3 16,1 1-3-16,-2-1-1 0,2 0 7 16,0 0-17-16,2 0-1 0,0 0 0 15,-3 0-1-15,0 0-1 0,-2 0-1 16,-1 0 1-16,-1 0-21 0,-2 0-6 16,-2 0-7-16,2 3 9 0,-4 0 4 0,1-1 5 15,2 1 17-15,-1-2 1 0,2 3 0 16,0-2 1-16,3 2 24 0,1 0 6 15,1-1-4-15,2 1-3 0,2-2 4 16,1-2-7-16,2 2 0 0,2-1 0 16,1 0-20-16,-2-1 0 0,2 0-2 15,1 0 0-15,0 0-2 0,-1 0 2 0,1 0-3 16,2 0 1-16,2 0-10 0,-3 0-4 16,3 0 16-16,0 0 12 0,2 0 7 15,-1 0-12-15,-2 3-4 0,2-1 19 16,0 1-20-16,0 1 11 0,-2-2 2 15,2 2 39-15,-4-1-52 0,3 0 30 16,-3 0-7-16,4 0 6 0,-2-1-18 16,4 1 18-16,-3-1-12 0,2-2-7 15,-2 3-9-15,0-1 9 0,0-1 4 16,-3 0-15-16,0 0 17 0,-2 0-18 0,-4 1 0 16,1-1-4-16,-2 0 3 0,-3 0-5 15,-1 1 4-15,-1-1 2 0,-1 0 0 16,0 0 15-16,-1 1 3 0,-1 0-1 15,0-1-1-15,0-1-13 0,-3 0 19 0,3 0 0 16,0 0-7-16,0 0 1 0,0-1-4 16,0-3-10-16,0 3 2 0,-3-1 11 15,2-1-12-15,-1-2 0 0,0 2 1 16,3-4-4-16,0-1-3 0,3 0-18 16,-2-2 21-16,1-1 1 0,-2 0-1 15,3-3-1-15,1 1-12 0,0-2-12 16,2-1 7-16,0 3 2 0,1-3 13 15,-2 2-10-15,-2-1-2 0,-1 5 15 16,-5 0 3-16,0 2 12 0,-2-2-13 16,-1 3 17-16,-1 0-6 0,-1-1-3 0,-2 0-10 15,3 1 0-15,-1-4 0 16,-2 1-22-16,2-3-9 0,0 1 28 0,2-1-45 16,-2 0 48-16,2-5-3 0,0 2-38 15,2-1 10-15,-1-1 15 0,1 1-3 16,1 0 2-16,-2 1 17 0,0 1 13 15,-2-1-1-15,2 3-5 0,-4-2-6 0,0 2 1 16,-2 1-2-16,0 2 2 0,-3 0 17 16,0 1-4-16,0-1-15 0,0-1-6 15,-3-4-6-15,-2 2-23 0,0-1 16 16,-3-3-6-16,1 0-6 0,-1 0-32 16,0 2 63-16,1-2-12 0,-1 4 11 15,0-1-1-15,1 0-17 0,0 1 19 16,-2 1 38-16,2-1-38 0,-2 0 0 15,1 1-3-15,-4 1-11 0,1-1 12 16,-2 0-21-16,-2 2 20 0,0 1-19 0,-3-1 3 16,-3-3 3-16,-2 5-35 15,-2-2 32-15,-1 2-3 0,-1-1 22 0,1 1 20 16,-2 1-20-16,2 0-19 0,2-1 3 16,-2 2 15-16,1-1-2 0,1 1 3 15,0 1 0-15,-2-2-28 0,2 3 25 0,0 0-25 16,-1 0 26-16,0 0-20 0,0 0 6 15,2 0 16-15,-2 0 12 0,-2 1-12 16,0 0-3-16,-2-1-13 0,-1 0 18 16,-1-1-2-16,-2 1 13 0,3 0-12 15,-2-1 1-15,3 1 26 0,-1 2-28 16,0-2-2-16,0 1-10 0,-1 0 11 16,1 1-23-16,1-1 24 0,5 1 3 15,-1 1 25-15,2-3-25 0,2 3-3 16,2-2-1-16,0 0 1 0,2 1 19 0,-2-1-16 15,0 1 25-15,3-3-27 16,-2 3-1-16,0-2-10 0,-2 2-16 0,-1-2 26 16,2 2 13-16,-3-4 0 0,2 5-12 15,-2-3-1-15,-1 3-15 0,0-2-17 16,0 1 14-16,2 1 18 0,-2-1 13 0,0-1-12 16,1 2-1-16,2 1 0 0,-2-3-21 15,1 1 21-15,0 1 11 0,-2-3-11 16,0 2 0-16,3 1-1 0,-5-2 1 15,3 1 20-15,-1 1-20 0,-1-1-3 16,0 0 3-16,-1 1 11 0,0 0-11 16,2-2 1-16,-1 3-2 0,3-2 0 15,-1 2-2-15,2 0-10 0,-2 0 0 16,4 0 11-16,0 0 4 0,0 0-1 16,2 0 3-16,-3 0 8 0,0 0-12 15,3 0 13-15,-1 0 0 0,1 0-11 0,-2 0 0 16,1 0-2-16,-3 0 0 0,3 0 2 15,0 0-2-15,-2 0-1 0,3 0 0 16,-2 0 1-16,2 0 13 0,-4 0-13 16,-1 0-13-16,4 0 0 0,-2 0 13 0,0 0 2 15,-1 0-2-15,0 0 0 0,3 0-12 16,-3 2 10-16,1-1 2 0,5 2 12 16,-2-2 20-16,1 1-31 0,0 1-1 15,2-2-29-15,-5 3 1 0,2-3 28 16,-1 4 1-16,3-2 12 0,2 1-12 15,-2-2 11-15,2 2-8 0,-2-1-1 16,-1 1 13-16,-2 1-14 0,0-1 10 16,-2 0-11-16,1 0 31 0,1-2-13 0,-3 2-19 15,4 1-22-15,-2-1 9 0,0 1 13 16,0 1 1-16,1-1 0 0,0 1-1 16,0-1 2-16,1 2-2 0,2-2-15 15,1 0 13-15,1 0 2 0,0 0-4 16,0 0 2-16,-1 0 2 0,4 2 0 15,-1-2-10-15,0 1-3 0,2 0 10 16,-1 0 3-16,0 1-13 0,-1 2 4 0,1-1-4 16,-1 4 3-16,-1 0 10 0,-1 1 26 15,2 0-13-15,-3 3 6 0,5-4-19 16,-4 2 12-16,4 0-9 0,-3 0 13 16,3 0-16-16,-4-3-1 0,5 1-27 0,0 0 26 15,-2 1-2-15,4-1-11 0,-1-1-17 16,1 2 19-16,2 0-10 0,0 2 21 15,3 0 2-15,0 0-4 0,0-1-8 16,0 3 12-16,0-1 0 0,6 0 0 16,0 1-14-16,4 1 11 0,3 1-42 15,5 2-102-15,7-1-67 0,4-4-211 16,-3-3-710-16</inkml:trace>
  <inkml:trace contextRef="#ctx0" brushRef="#br0" timeOffset="2221.71">9739 8911 447 0,'0'0'192'0,"0"0"-114"15,0 0-9-15,0 0-11 0,0 0-15 16,0 0-20-16,0 0 273 0,0 0 17 0,0 0-216 16,0 0-35-16,-59 0 3 0,50 0 23 15,3 0 3-15,-5 0 13 0,5 0-27 16,-3 1 8-16,2-1-11 0,-3 1-19 16,0 1 0-16,1 0 16 0,-2 2-6 0,2 0-26 15,-2 1 3-15,1 0 0 0,0-1-13 16,-1 1-3-16,0 0-4 0,1 2 17 15,0-1-4-15,0 2-22 0,0-1-12 16,1 1 1-16,-1 1 17 0,-2-1 7 16,2 3 0-16,1-4-3 0,-3 4-22 15,1 0 2-15,0-2 13 0,2 1 6 16,-1 1 1-16,3-1-1 0,-3 0 20 16,3 2-20-16,-2-1-21 0,3 1 19 15,-2 1 2-15,0-2-19 0,3 2 10 16,0 0-11-16,2 3 0 0,-2-2 18 0,0 1-18 15,3 0-2-15,-1 0 16 0,0-1 9 16,1-1-24-16,1 1 15 0,-1-1-16 16,2-1 0-16,0-1 0 0,0 0 3 15,0 1 29-15,0 3-28 0,3-1 13 16,-1-2-17-16,2 5 0 0,0-5 8 0,2 2-8 16,0 0 0-16,1 0 0 0,-1 0 2 15,4-2 0-15,0 4 21 0,0-4 15 16,2 1-35-16,1 1 23 0,0-2-12 15,1 0-12-15,-1 0-2 0,3 0 34 16,0-2-33-16,2 2 17 0,0-2-18 16,0-1 0-16,2 1 21 0,1 1-5 15,-1-3 0-15,4 0 17 0,-2 0-31 0,1 0 11 16,0-2-9-16,3 1 8 0,-2-2 1 16,1 0-11-16,3 0 14 0,-2-1 8 15,2-1-23-15,1-1 14 0,1 2 23 16,2-4-10-16,1 1 17 0,-1-1-33 15,0 0-11-15,2 0 3 0,-2 0 21 16,1 0-22-16,0-4 22 0,2 1-25 16,-4-1 0-16,1-2-2 0,1 1 2 15,-1-1 0-15,1-1 1 0,2 1 20 0,-2-3 1 16,0 0-9-16,0 1-12 0,-2-2 1 16,-1-2 26-16,-1 3-25 0,-3-3 10 15,-1 0-11-15,-3 0 20 0,1 0 19 16,-3 0-38-16,-2 1-1 0,-1-1 10 0,-2-1-9 15,0 0 12-15,-2 1 1 0,0-3 15 16,-3 3-2-16,1-2 0 0,-2-1 8 16,0 0 4-16,-3-3-7 0,0 0 3 15,-2-3-5-15,-1 0-11 0,-3 0 26 16,0 1 27-16,-2-3-27 0,-5 0-13 16,-3 1-3-16,-2-1-4 0,-2 0 11 15,-2 0 5-15,-2 3-28 0,-2-1-15 16,-1 1 16-16,-3 1-4 0,-1 1-12 15,1 0 0-15,-2 1-17 0,-2 0 7 16,-2 3 8-16,0-2-39 0,-4 3 29 0,4 0 12 16,-3 2 1-16,0 2 20 0,0 0-21 15,-1 0-18-15,-3 3-22 0,0 2 9 16,-4 0 18-16,-3 4-5 0,-2 0-22 16,-3 1 18-16,-3 4 20 0,3 2 2 15,-4 0-20-15,1 2 18 0,0 2-11 16,1-1-6-16,-2 0-9 0,5 3 28 0,0 0-46 15,4 0 18-15,3 0-7 0,3 0-55 16,8 1-24-16,1 4-74 0,7 3-166 16,5-6-205-16,-12 13-81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46:10.0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886 4579 1152 0,'0'0'205'0,"0"0"-150"16,0 0-16-16,0 0 439 0,0 0-254 16,0 0-101-16,0 0-84 0,0 0-39 15,0 0-55-15,0 0-39 0,15-6-75 16,-10 2-19-16,5-1 35 0,0-2-45 0,1 2-89 16,-2 1-55-16,-1-2 46 0,-2 2 90 15,-4 0 115-15,1 2 91 0,-3 0 102 16,0-3 71-16,0 1 78 0,0 1 59 15,0-2-56-15,-1 1-40 0,-1 0 37 16,1 1-47-16,0-2-38 0,-1 3 2 16,1 0 16-16,1 0-61 0,-2 0-4 15,2 2-13-15,0-1-6 0,-1 1-4 16,1 0 7-16,-2 0 8 0,2 0 4 0,-1 0 6 16,-1 0 9-16,-1 0-1 0,-3 0-25 15,0 0-104-15,-5 3-3 0,-3 3-44 16,-3 4 6-16,-6 3 27 0,-5 5 14 15,-2 5 13-15,-4 2-12 0,-3 5 34 16,-2 2-13-16,-1 2 12 0,1 1-21 16,2-3 3-16,2 0-4 0,3-3-12 15,7-4-16-15,5-4-9 0,6-7-35 0,6-3-50 16,2-6-32-16,5-3-14 0,1-2-22 16,1-1-50-16,9-7-74 0,0-10-141 15,6-5-40-15,-2-5-259 0,2-3 77 16</inkml:trace>
  <inkml:trace contextRef="#ctx0" brushRef="#br0" timeOffset="151.91">19540 4691 159 0,'0'0'561'0,"0"0"48"0,0 0-82 16,9-65-90-16,-9 57-42 0,0 4-42 16,0 1-52-16,0 2-57 0,0 1-86 15,0 0-76-15,0 0-72 0,0 0-10 16,0 0-57-16,4 0-60 0,8 6 66 0,9 2 51 16,7 4 130-16,8 4-86 0,4 1-9 15,5 3 9-15,1 3-28 0,1 1-16 16,-2 4-13-16,1 4-148 0,-4 1-86 15,-4 1-184-15,-13-8-684 0,-2 5-798 0</inkml:trace>
  <inkml:trace contextRef="#ctx0" brushRef="#br0" timeOffset="1427.77">27216 4617 1960 0,'0'0'508'0,"0"0"-392"15,0 0-74-15,0 0-41 0,0 0 93 16,0 0 170-16,0 0 24 0,0 0-101 16,0 0-69-16,0 0-45 0,0 0-20 0,8-13 13 15,-11 14 1-15,3-1-11 0,-2 1-18 16,-1 2-36-16,-6-1-2 0,0 4 3 16,-7 3 25-16,-5 1 13 0,-3 3 3 0,-4 0 32 15,1 0 14-15,1 1-21 0,-3-1-63 16,0-1-6-16,0 3-18 0,3-3-39 15,2-1-20-15,4-2-50 0,5-2-55 16,4-2-51-16,1-4-40 0,4-1-127 16,2 0-246-16,4-13-815 0</inkml:trace>
  <inkml:trace contextRef="#ctx0" brushRef="#br0" timeOffset="1593.6597">26847 4626 2827 0,'0'0'474'0,"0"0"-324"0,0 0-150 15,0 0-3-15,0 0-49 0,0 0 52 0,0 0 22 16,0 0 83-16,79 29 63 0,-39-12-17 16,4 1-57-16,4 3-53 0,-1-2-38 15,-1 0-3-15,-4 0-85 0,-5 2-100 16,-1 0-120-16,-4 0-81 0,-9-6-187 0,-6 0-1568 16</inkml:trace>
  <inkml:trace contextRef="#ctx0" brushRef="#br0" timeOffset="2312.94">25270 4706 395 0,'0'0'635'0,"0"0"-491"15,0 0-115-15,0 0 257 0,0 0-29 16,0 0-33-16,0 0-3 0,0 0-49 16,0 0-53-16,0 0 14 0,0 0 15 15,13-3-7-15,-8 2 0 0,0-1-3 16,7 1-13-16,2-1-17 0,8-2 3 16,9 0 9-16,11 1-9 0,15-2-23 15,10 1-3-15,18 0 3 0,15 2-12 16,14 2-32-16,9 0-26 0,12 0-15 15,3 4 22-15,0 1-25 0,-5 2-3 0,-9 5-34 16,-13 0-19-16,-12 0-89 0,-11 0-35 16,-10-3-57-16,-13 0-120 0,-20-3-315 15,-5-6-1049-15</inkml:trace>
  <inkml:trace contextRef="#ctx0" brushRef="#br0" timeOffset="3204.43">17933 4560 741 0,'0'0'131'0,"0"0"891"0,0 0-349 16,0 0-363-16,0 0-108 0,0 0-23 15,0 0-7-15,0 0-1 0,0 0-16 16,0 0-64-16,0 0-91 0,9-3-3 16,2 2-51-16,9-1 54 0,12 0 41 15,10 0 32-15,14 1-11 0,11 1-21 16,12 0-6-16,7 6 10 0,15 0-17 15,10 3 22-15,10 2-16 0,6-1 62 0,7-2 7 16,-1-1-50-16,-1 0-32 0,-6-2-21 16,-8-1-52-16,-9 0-38 0,-8 0-29 15,-9 0-82-15,-11 1-142 0,-27 0-277 16,-6 1-875-16</inkml:trace>
  <inkml:trace contextRef="#ctx0" brushRef="#br0" timeOffset="28175.85">27361 3917 894 0,'0'0'2'0,"0"0"-2"0,0 0 104 16,0 0-65-16,0 0 472 0,0 0-215 15,0 0-92-15,0 0-58 0,0 0-19 16,0 0 9-16,-10-31 9 0,7 29-7 0,3 2-12 16,0 0-23-16,0-2-26 0,0 2-26 15,0 0-16-15,0 0-35 0,-1 0 0 16,-1 0-19-16,2 0-7 0,0 0-6 15,0 0-6-15,0 0-10 0,0 0-4 16,0 0 11-16,0 0 41 0,0 0 0 16,0 0 41-16,0 0 14 0,0 0 3 15,0 0-4-15,0 0 0 0,0 0 1 16,0 0-4-16,0 0-10 0,0 0-9 16,0 0-32-16,0 0-22 0,0 0-23 15,0 0-31-15,3 2-17 0,0 1-3 16,5 3 96-16,1 3 30 0,2 2-28 0,0 1-2 15,3 0 0-15,3 1 22 0,0 0-15 16,3 0 31-16,0-3 4 0,2 0 2 16,1-2-12-16,-2-1-6 0,2-4-7 15,2 0 10-15,-1-3 28 0,1 0-6 16,-2 0-3-16,1-3-23 0,-2 0 4 16,-2-4-10-16,0 2-18 0,-2-2 15 0,1 2 3 15,-2-1-3-15,-1-2-16 0,2 2-1 16,1 1 0-16,-2-2-22 0,0 4 4 15,2-1 0-15,-1-2-12 0,-2 4 8 16,-1-1-31-16,0 2 7 0,-2 1 18 16,-2 0-9-16,0 0 24 0,-2 0 14 15,2 1 2-15,-3 3-2 0,4-2-11 16,-1 3 11-16,2 0 29 0,-1 1 16 16,2 1-44-16,0 0 0 0,3 1-1 0,3 1 0 15,0 0 10-15,3 0-10 0,4 0 0 16,2 0 39-16,3-3-11 0,0 2 1 15,-1-3-16-15,0-1 6 0,-3-1-4 16,-2 0-11-16,-1-3 37 0,-2 0-38 16,-1 0 26-16,0-2 9 0,-2-2-38 15,-1 0 3-15,2-1 25 0,-4 2 4 0,-4-2-7 16,0 2-24-16,-2 0-1 0,-1 0-12 16,1 1-4-16,0 0-6 0,1 1-10 15,2 0 0-15,0 0 32 0,3 1 19 16,0 0-19-16,0 0-22 0,-1 0 0 15,2 0 14-15,2 1 7 0,-1 1-14 16,1 0 15-16,6-1 62 0,2 2-59 16,3-2 29-16,5-1-13 0,3 0 9 0,2 0-25 15,3 0 13-15,-2 0 3 0,3 0-19 16,-3 0-11-16,0 0 11 0,-2 0-2 16,-3 0-15-16,-1 3 15 0,-2 0-30 15,-3 0 32-15,-1 2-2 0,-1-1-14 16,-1 1 16-16,0-1 9 0,0-1-5 15,1-1 43-15,-1 2-31 0,-1-4-16 0,0 1 28 16,-1-1-27-16,-2 0 25 0,-1 0-23 16,-2 0 16-16,0 0 0 0,-2-1-16 15,-3 0 25-15,-2-2-15 0,-4 2-12 16,-1 0 14-16,-3 0 7 0,-1-2 13 16,1 0 3-16,0 0 2 0,1 1-2 0,4-3-2 15,0-2-11-15,0 1-7 0,4-2-18 16,-1-1-1-16,0 0-1 0,2 0-17 15,-1 0 17-15,-1 0-10 0,0 2-4 16,-2 0 12-16,-2 2 1 0,2-1 3 16,-4 0 0-16,-2 2 1 0,-1 1 12 15,1 0 9-15,-3 1 22 0,0-1 12 16,0-1-6-16,0-1-3 0,0-1-13 16,-1-2-9-16,1-1 0 0,-1-2-4 15,1 0-21-15,0-2-27 0,0-1 15 16,0-2 10-16,0 0-17 0,1 2-4 0,0-1 23 15,-1 3 18-15,0-4-15 0,2 2 22 16,-2 0-25-16,0-2-3 0,0 1 3 16,0 1 43-16,-3-1 8 0,2 1-50 15,-2 0-1-15,0 1 16 0,0 2-4 0,0-2 13 16,0-2-25-16,-5 1-16 16,2 1 4-16,-2-3-44 0,1 2 56 0,-2-1 31 15,0 1-28-15,-1 2-6 0,-2-1 3 16,1-2-12-16,-1 1-25 0,-2 0 6 15,-1-2 6-15,-1 3 9 0,0-3 16 16,1 2-1-16,-2 1-9 0,2 1 8 16,-1 0 1-16,1-2-14 0,0 3 15 15,1-2 0-15,0 3 16 0,0-1-16 16,-1-1-17-16,2 0-11 0,-2 1 28 16,1 0-25-16,-2 1 0 0,-1 0 22 0,-1-1-40 15,-3 3-7-15,0-3 0 0,-2 4 46 16,-3-4 1-16,1 4-26 0,-5-2-5 15,-3 2-16-15,-1-1-4 0,-3 1 30 16,-1 2 24-16,0-1 19 0,1 0-19 0,0 1-2 16,0 0 2-16,0 0 16 15,-2 2-16-15,0-2-26 0,-3-1-21 0,1 2 47 16,2 1 25-16,0-2-25 0,0-1-15 16,2 3 15-16,-4-1 0 0,5 0-7 15,-3 1-15-15,1-2 22 0,-1 3 16 16,2-2-16-16,-2 0-13 0,3 1 7 15,1 1 6-15,3-1 25 0,2 3-18 16,1-4-7-16,3 3-3 0,1 0 3 16,3-2 16-16,1 2 0 0,1-2-13 15,2 2 10-15,-1-1 6 0,2 0-16 0,-1-1-3 16,0 2-3-16,-4 0 1 0,1 0-30 16,-2-1-15-16,1 1 18 0,-2 1 29 15,-1 0 0-15,3 0-22 0,-1 0 0 16,2 0 13-16,0 0 9 0,-2 3 2 15,0-3-2-15,1 1 0 0,1 0 0 0,-1-1 35 16,2 1-16-16,0-1-7 0,-1 0-10 16,-1 2 20-16,-1-2-21 0,-3 0-1 15,-1 0-10-15,1 0 10 0,-2 0 19 16,2 0-19-16,-2 0-25 0,2 3-4 16,-2-2 17-16,0 3-1 0,0 0 0 15,1-1 13-15,1 2 1 0,5-1 15 16,0 2-16-16,3-3-28 0,1 1 6 15,2 1 0-15,0 1 20 0,1-3-21 16,0 2 4-16,-1 0 19 0,1 1 1 0,-1-3 2 16,-2 4 28-16,-1-1-12 0,0 1-3 15,1 0-3-15,0-4 6 0,3 2-17 16,0 1-2-16,-1-1-14 0,0-1-2 16,-1 3 13-16,2 1-13 0,-1-1-3 15,-1 2 16-15,1-1 0 0,-2 2-19 0,1 0 20 16,-3-1 2-16,3 2 3 0,-4 1 19 15,3-3-20-15,-1 4 27 0,2-3-29 16,2 1-1-16,-2-3-3 0,3 2-18 16,-1-3 20-16,-1 4 1 0,1 0 1 15,0-1-1-15,2 1 1 0,1-1-19 16,0 1-16-16,1-1 10 0,-1 2 19 16,2 1 4-16,-1 1 2 0,-2 3-1 15,3 0 1-15,1 2 23 0,-4 2 2 16,1 1 0-16,-1-2 29 0,1 1-41 0,2-3 3 15,1-2-15-15,-1 0-1 16,0-1 3-16,1 0 15 0,0-1-14 0,2-2-4 16,-1 3-3-16,2-4 3 0,-1 2-25 15,1-1 25-15,1 2 18 0,1 0-15 16,0 1-2-16,0-2 1 0,0 1 1 16,0 1 13-16,5 0-14 0,-1 1-1 15,2-1 28-15,1 2-29 0,2-2 0 0,0 2 15 16,2 0-15-16,3-1 0 0,1 2 6 15,4 0 13-15,4 2 12 0,4-1 10 16,4 1-19-16,3-3 19 0,6 1 3 16,4-3-28-16,2-1 16 0,4-1-17 15,1-3 1-15,2 0 3 0,-2-2 12 16,0-3-13-16,0-1-14 0,-4-3 11 16,-1 0-12-16,-4 2-1 0,-3-3-4 0,1 0-8 15,-4 0 10-15,0 0 17 0,-2 0 5 16,0 0-9-16,-2-3-13 0,-2 1 0 15,-2 0-2-15,-3-1 0 0,0 2-64 16,-5 0-43-16,2 1-46 0,-4 0-109 16,-6 0-242-16,-8 0-722 0</inkml:trace>
  <inkml:trace contextRef="#ctx0" brushRef="#br0" timeOffset="68884.6">24443 3323 39 0,'0'0'46'15,"0"0"-4"-15,0 0 59 0,0 0 20 16,0 0-33-16,0 0-42 0,0 0 16 0,0 0-7 16,0 0 43-16,-3-1 62 0,1 1-5 15,-2 0-154-15,4 0-1 0,-1 1 16 16,0 1 10-16,1 1-24 0,0-1 448 16,0-1-177-16,-2 0-195 0,2-1-65 0,-1 0-13 15,1 0-59-15,-2 0-58 0,1 0-123 16,-1 0-206-16,-1-2-197 0,16-6 276 0</inkml:trace>
  <inkml:trace contextRef="#ctx0" brushRef="#br0" timeOffset="69357.38">24313 3309 959 0,'0'0'19'15,"0"0"14"-15,0 0 615 0,0 0-275 16,0 0-88-16,0 0 13 0,0 0-70 16,0 0-77-16,0 0-10 0,0 0-29 15,0 0-45-15,4 0-38 0,-4 0-19 16,0 3-10-16,0 1-32 0,0 4 32 0,0 5 58 16,-4 5 21-16,2 4 7 0,-1 4-20 15,-2 1-24-15,-1 0-1 0,3 0 25 16,-2-1 19-16,-1-1-3 0,2-1-7 15,-1-2-50-15,2-4 7 0,1 0 3 16,-1-3-16-16,1-1-1 0,1-5-17 16,-1-1-1-16,2-3-3 0,0-1-12 0,0-2-17 15,0 1-41-15,0 0-46 0,0-1-32 16,0 0-48-16,0-1-40 0,-1-1-68 16,-1 0-240-16,2 0-274 0,-1-9-479 0</inkml:trace>
  <inkml:trace contextRef="#ctx0" brushRef="#br0" timeOffset="69921.05">24280 3293 878 0,'0'0'49'0,"0"0"68"0,0 0 320 16,0 0 44-16,0 0-228 0,0 0-69 15,0 0-25-15,0 0-37 0,84-41-25 16,-70 41-4-16,1 0-38 0,2 0 9 15,-1 3 6-15,2 3-18 0,1-1-50 0,-2 2 20 16,-2 1-19-16,-1 2 13 0,1-1 3 16,-3 3-6-16,-1-1 6 0,-1 1 1 15,-2 1-8-15,-3 0 8 0,-1-1 8 16,-2 1 33-16,-2 1-3 0,0 0-56 16,-6 2 53-16,-6-1-4 0,-1 2-6 0,-4-1-20 15,0 2 10-15,-3-4-13 0,-1 0 6 16,0-3-5-16,1 0-11 0,1-1 4 15,0-2-16-15,1-2 0 0,3 1 0 16,-1-3 0-16,7-1 1 0,1-1 2 16,5-1 16-16,1-1 19 0,2 0-38 15,0 0-13-15,0 0-40 0,0 0-1 16,3 0-13-16,5 0-18 0,0-1 50 16,9 1 35-16,0-2 16 0,5 2 3 15,-2 0-19-15,3 0-12 0,-4 2-10 0,1 1-16 16,-2 6 37-16,-1-1 0 15,-2 3-18-15,0 2 17 0,-3 0 2 0,-1 2 23 16,-3 0-23-16,-3 2 0 0,-2 0 12 16,-3 0 32-16,0-1 4 0,-4 1 18 15,-6 1 4-15,-3-2 2 0,-2 2-5 0,-5-3 11 16,1-1-21-16,-2-1 9 0,-2-4 10 16,0-3 30-16,1-2-7 0,-1-1-18 15,2-3-19-15,0 0-12 0,0 0-29 16,-1-3-21-16,1-1-12 0,0 1-25 15,0-1 9-15,1 0-46 0,2 1-48 16,3-1-12-16,3-2-159 0,5 1-325 16,-2-18-1763-16</inkml:trace>
  <inkml:trace contextRef="#ctx0" brushRef="#br0" timeOffset="103596.09">16228 8485 85 0,'0'0'339'0,"0"0"-147"16,0 0-97-16,0 0-27 0,0 0 14 0,0 0-53 16,0 0 69-16,0 0 599 0,0 0-363 15,0 0-126-15,22 18-1 0,-21-18-1 16,-1 0-22-16,0 0-23 0,0 0-33 15,0 0-36-15,0 0-15 0,0 0-4 16,0 0 1-16,0 0-4 0,0 0-13 16,0 0 3-16,0 0 3 0,0 0 3 15,0 0 4-15,0 0 8 0,0 0 1 16,0 0-1-16,-3 0 7 0,2 0-7 16,-5-3-9-16,4-1-44 0,-3 2 3 15,-1-2-16-15,-1 0 22 0,0 1-21 0,0-2-11 16,0-1 26-16,-2 2-26 0,0 0 1 15,1 0 24-15,0 0-26 0,-2 1 1 16,0-1 0-16,2 1 13 0,-3-1-14 16,2 4-1-16,-2-5-15 0,1 4-19 15,-3 1 3-15,3 0-22 0,-2 0 25 0,-2 0-3 16,0 0 0-16,-2 6 9 0,1-1-6 16,-2 2 6-16,3 0 22 0,-3 4 16 15,2-4-4-15,-1 3-11 0,2-3-1 16,-2 4 1-16,4 1 24 0,-3 0-3 15,3 1-9-15,1 0-11 0,1 0 13 16,1-1 4-16,1 3-17 0,2-2-1 16,0 2-1-16,3 0 25 0,0 3-7 15,1 1-15-15,2 3 28 0,0-2-9 0,0 3 19 16,0-1-17-16,0 0-2 0,6 0 12 16,-1-2 9-16,2 2-18 0,1-3 6 15,0 0-13-15,0-1 7 0,2-2 15 16,2 0 6-16,-2-1-28 0,4-2 16 15,-1-2-6-15,2 1-4 0,1-4 1 16,2-2-13-16,1-1 0 0,6-2 16 0,2-1-1 16,8-2 16-16,1-3 0 15,5-5-9-15,3-4-4 0,3-2 7 0,1-2-22 16,1-2 9-16,-3 0-22 0,0 0 13 16,-6 1-15-16,-5 4-22 0,-5 0 7 15,-7 6 0-15,-4 1 13 0,-9 1-1 16,-3 4-13-16,-2-1 4 0,-5 2 12 0,0 0 22 15,0 0 8-15,0 0 1 0,0 0-4 16,0 0 0-16,0 0-5 0,0 0-4 16,0 0-6-16,0 0-9 0,0 0-3 15,0 0 0-15,0 0-36 0,1-2-98 16,-1 1-86-16,0-5-143 0,0 0-301 16,-20-11-1960-16,39 49 1348 0</inkml:trace>
  <inkml:trace contextRef="#ctx0" brushRef="#br0" timeOffset="116450.99">12051 11994 310 0,'0'0'280'0,"0"0"-205"0,0 0-45 0,0 0-1 15,0 0 20-15,0 0 55 0,0 0 23 16,0 0-104-16,0 0 10 0,0-1-27 16,1 0 20-16,1 1 10 0,-1 0 13 15,3-1 6-15,-3 1-16 0,-1 0 339 16,0 0-131-16,0 0-108 0,0 0-45 0,0 0-26 15,0 0 7-15,0 0 6 0,0 0 16 16,0 0-87-16,0 0-10 0,0 0-39 16,0 0 0-16,0 0 3 0,0 0 20 15,0 0 14-15,0 0 0 0,0 0 2 16,0 0 1-16,0 0 31 0,0 0 10 16,0 1 7-16,0-1-1 0,0 0-2 15,3 2-30-15,-1 0-13 0,2 0 32 16,2 4 46-16,3 0 3 0,1 0-10 15,0 1-19-15,0 2 31 0,1 0-31 0,-1-3-26 16,-1 1-27-16,1-2 0 16,0 0 0-16,-2-1 30 0,-1-1 13 0,1-2-17 15,-2 2-8-15,0-3-4 0,-2 1 3 16,2-1-3-16,0 0 13 0,-2 0 6 16,3 0-7-16,-2-1 1 0,2-3-13 0,3-3 6 15,-1 0-6-15,2-4 0 0,5 0-15 16,-2-3 12-16,5-2-13 0,-3 2-13 15,3-2 0-15,1 3 1 0,-3 0 12 16,0 2-16-16,-2 2 0 0,2 1-3 16,-5 3 0-16,-1 1-1 0,-1 3 1 15,-2-1 17-15,-3 2-14 0,2 0 16 16,-2 0 3-16,-1 0 33 0,3 3 2 16,-2 0 6-16,1 2-2 0,0 0-7 15,2 2-16-15,-1-1-16 0,2-1-1 0,1 3 0 16,0-2-2-16,0 2 0 15,1-1-1-15,0-1-12 0,1 1 11 0,0-1 2 16,3-1 0-16,-3 2 2 0,0-3-1 16,2-1 12-16,-2 1-10 0,-2-3 0 15,1 0 1-15,0-1-1 0,-3 0 16 0,4 0-16 16,-2 0-2-16,-1 0 12 0,0 0-11 16,2 0 17-16,0-2-16 0,1-3-1 15,-1 1 1-15,1-3 13 0,2 3-3 16,-1 1-10-16,-1-2 0 0,-1 2-3 15,0 0-1-15,0 1-18 0,-2 0 18 16,-1 1-15-16,1 0 3 0,-1 1 1 16,-2 0-1-16,2 0 11 0,1 0-1 15,-3 0 2-15,3 0 1 0,0 1 1 16,1 0 2-16,-2 1 10 0,3 0-12 16,0 0 2-16,-2 1 19 0,2-1-19 0,-1 1 13 15,2-1-13-15,-2 2 29 0,3-2 47 16,-2 3-48-16,1-3-28 0,-1 1-3 15,0-1 3-15,1 2 9 0,3-3-10 16,1-1 27-16,-2 1-1 0,5-1-28 0,-2 0-10 16,3 0 10-16,0-2 15 0,2-3-15 15,0 0-38-15,1-2 23 0,0 1 14 16,-3 1-2-16,2-1-29 0,-5 1 30 16,0 2 2-16,-1 0 0 0,-4 0 0 15,-1 1-27-15,-1 0 26 0,-3 2 1 16,-1 0-3-16,0 0 0 0,-2 0-14 15,2 0 17-15,-2 0 35 0,1 0 6 16,-1 3 0-16,3-1 3 0,-1 3-19 16,4-1 4-16,-1 0 30 0,2 3 55 15,2-2-79-15,0 0-35 0,0-1 1 0,0 0 10 16,3-1-11-16,0-1-6 0,1-1-19 16,-1 2 25-16,4-3-3 0,-1 0-42 15,0 0-15-15,-1 0 48 0,0-3 9 16,0 1-29-16,1-2 0 0,-2 2 30 15,3-4-21-15,-4 1-21 0,3 0 34 0,-1-2 10 16,-1 3 0-16,0 0-11 0,-1-2-8 16,-3 1 19-16,3 0 29 0,-5 0-29 15,1 2 0-15,-4 2 0 0,0-2 19 16,-2 3 38-16,-4 0-57 0,2 0 0 16,-4 0 2-16,0 0 35 0,3 0 10 15,-3 3-12-15,5-1-16 0,1 4 41 16,1-1 3-16,3 0-32 0,1 2-30 0,0-3 0 15,1 0 1-15,-1 2 0 0,2-2-2 16,1-2 0-16,-1-1-31 0,4-1 28 16,-2 0-25-16,0 0 1 0,0 0 26 15,1-2-81-15,-3-2 29 0,0 2 51 16,-2-3 1-16,1 3-12 0,-2 0 10 16,-3 0-13-16,2 2 13 0,-2 0 0 15,-3 0 0-15,0 0 3 0,-1 0-13 0,-1 0 13 16,-1 0 1-16,2 0 31 0,0 0 5 15,1 1-8-15,5 2-4 0,-2-1-5 16,3 3 1-16,5-3 48 0,-2 0-28 16,2-1-26-16,0-1-2 0,1 0-13 15,1 0-7-15,2 0-14 0,0-4 18 16,1-2-26-16,0 4 11 0,-3-3-7 0,0 1-21 16,-2 2 45-16,-1 1-14 15,-1 1-8-15,-2 0 22 0,0 0-21 0,-1 0 7 16,0 0 15-16,2 3 0 0,-1 0 1 15,-1-1-1-15,0 2 1 0,-1-2 0 16,1 3 1-16,2-3 10 0,-1 1 14 16,3-2 25-16,0 0-26 0,1-1 3 15,1 0 0-15,3 0-28 0,-2 0-15 16,2-3 15-16,-3 0 0 0,1-3-33 16,-1 5 30-16,-5-2-13 0,0 1-38 15,-2 2 23-15,-3 0 12 0,0 0 18 0,-3 0-21 16,0 0 6-16,-2 0 1 0,2 0 15 15,0 0 10-15,-1 0 15 0,2 2-3 16,-1 1 12-16,1-2 5 0,2 4-11 0,0-3-26 16,1 1 0-16,1-1 39 0,1 0-22 15,-2 1-18-15,2-2-1 0,1 2 1 16,0-1 0-16,-1-2-1 0,2 0-50 16,-2 0-23-16,1 0 7 0,0 0 7 15,0 0 55-15,-2-4-18 0,1 2-12 16,0 1 31-16,-3-1-16 0,1 0 18 15,-2 2 1-15,2 0 0 0,-5 0 22 16,3 0-22-16,-2 0 1 0,0 0 18 16,-2 0 22-16,2 0 6 0,0 0-16 15,-1 1 0-15,0 2 2 0,2-1 7 16,1 1 4-16,-2 0-19 0,1 1-3 16,-1-2-7-16,1 2 1 0,-1-3-16 0,0 0-1 15,1 2-10-15,1-1 11 0,-1-2 0 16,0 0-2-16,1 0-19 0,-1 0-17 15,3 0 7-15,0 0 29 0,-1-4 2 0,3 1 2 16,-2-1 26-16,3-1-28 0,-3-1-3 16,-1 1-72-16,-1 2-58 0,-4-2-68 15,2-1-227-15,-2 1-756 0,-1-1-942 0</inkml:trace>
  <inkml:trace contextRef="#ctx0" brushRef="#br0" timeOffset="118514.98">19101 12053 143 0,'0'0'1396'16,"0"0"-1028"-16,0 0-164 0,0 0-23 0,0 0-3 15,0 0 13-15,0 0-50 0,0 0-22 16,0 0-42-16,0 0-77 0,1-12 0 16,1 8-57-16,1 2 41 0,-1-1 16 15,4-1 22-15,-3 2-3 0,0-1 7 16,0 2 9-16,-2 1 10 0,1 0 22 16,0 0 4-16,-2 0 9 0,3 0-1 15,-3 0 4-15,3 0-4 0,-1 0 4 16,2 0-23-16,0 3-38 0,2-2 3 15,3 5 16-15,1-2 13 0,3 1-17 0,0 1-11 16,2 1-14-16,-3 1-12 0,4-2 0 16,-3 2 0-16,1-2 16 0,-1-1-16 15,0 2-2-15,0-2-1 0,0 0 3 16,1-2 2-16,-2 1 13 0,-2-3-15 16,3 1 0-16,0-2-10 0,1 0-25 0,3-3 20 15,1-4-1-15,4-3 14 0,0 2 2 16,3-5-82-16,1 1 39 0,0 0 42 15,1 0-46-15,-1 1 44 0,-2 4-9 16,-1 2-12-16,-2-1 24 0,0 3 0 16,-3 1 42-16,-1 2-41 0,-4 0 37 15,-2 0 25-15,-2 0-35 0,0 0 32 16,-3 2 15-16,1 1-53 0,0-1 3 16,-2 2 3-16,2-2 55 0,0 3-36 15,-1-3-32-15,2 1 20 0,0 0-7 0,-1 1-26 16,2-1 1-16,1 0 25 15,-2-1-27-15,3 1 1 0,0-3 14 0,-2 2-16 16,-1-2 0-16,4 0-4 0,-4 1-5 16,3-1 8-16,1 0-2 0,-1 0 2 15,2 0-12-15,1-1 10 0,-1-1 2 0,1-1-21 16,-1-1 4-16,2 2 18 0,-4-1-1 16,2-1 1-16,-3 4-2 0,1-2 2 15,-3 2 0-15,-2 0 0 0,-3 0-2 16,0 0 2-16,-3 0 2 0,2 0 41 15,-2 0 13-15,0 0-15 0,2 0-17 16,-1 0-5-16,2 3 6 0,3 0 6 16,0 1 3-16,2 0-15 0,3 0-17 15,-1 1-2-15,2-3 0 0,3 0-1 16,4 0-21-16,1-2 3 0,2 0-36 0,1-2 24 16,2-2 6-16,0-1-3 0,-3 0 0 15,-1-1 27-15,-1 1-27 0,-4 3 15 16,1-1-4-16,-3 2 16 0,0-2 0 15,-2 3 1-15,-2-2 10 0,0 2-7 16,-3 0-2-16,-1 0 0 0,1 0 24 0,0 0 16 16,-1 2 33-16,2 1-31 0,1-2-30 15,1 2-12-15,0-1-1 0,1 2 22 16,3-3-20-16,-3 2 10 0,2 0 1 16,0-2-13-16,-1 0-2 0,1-1-57 15,-2 0 32-15,2 0 11 0,-1 0-30 16,1 0 24-16,0 0 22 0,-2 0-22 15,3 2 20-15,-3-1-1 0,-1-1-50 16,0 2 28-16,-1-1 24 0,-1 2-18 16,1 0 17-16,2 1 1 0,0-2 0 15,1 1 1-15,-1-1 0 0,0 2 2 0,3-1 14 16,-3-1-14-16,3 1-1 0,-1 1-1 16,-1-2 15-16,2-1-11 0,-2 2 7 15,-1 0-11-15,0-1-13 0,-2 1 12 16,2 0-2-16,-2 0-15 0,0 0 18 15,1-1 0-15,4 1 15 0,-2 0 5 0,4-2-20 16,-2 1-19-16,3-2-59 0,0 0 60 16,1-2-29-16,2-3 27 0,-1-2-11 15,0 1 28-15,-2 1-37 0,-1-2 21 16,-3 4 6-16,-2-1 12 0,-3 1 1 16,-3 2 13-16,0-1 37 0,-2 1 14 15,0 1 14-15,2 0-3 0,-1-1 15 16,4-2 0-16,1 3-13 0,6-3-3 15,3-1 1-15,3-2 23 0,4-1-76 16,1 2 14-16,-1-2-14 0,0 1-22 0,-3 2-1 16,-4-1-2-16,-2 4-28 0,-3 0 16 15,-4 0 2-15,-5 1-2 0,-1 0 12 16,-1 0 2-16,-2 0 1 0,0 0 18 16,0 0-5-16,0 0-10 0,0 0-2 15,0-3-1-15,0 2-12 0,0 0-25 0,0-3-74 16,0-3-124-16,0 1-288 15,-3-10-781-15</inkml:trace>
  <inkml:trace contextRef="#ctx0" brushRef="#br0" timeOffset="122005.36">13548 11309 826 0,'0'0'55'0,"0"0"-2"0,0 0 15 0,0 0 694 16,0 0-486-16,0 0-49 16,0 0-37-16,0 0-38 0,0 0-39 0,-59-17-10 15,53 13 13-15,-1 2 25 0,0-1-36 16,-1 1-31-16,1 0-10 0,-2-1-7 15,0 3 0-15,0-1 29 0,-2 1 25 16,2 0-48-16,1 0-6 0,-2 0-10 0,0 0-15 16,3 0-10-16,-2 1-5 0,2 3-17 15,-4-1-25-15,1 2 13 0,-1 0 10 16,-1 1-14-16,1 2 14 0,0 2-11 16,-1-2 13-16,2 3-1 0,1-1 1 15,-2-1-2-15,2 3 0 0,1-1 0 16,-1 2-23-16,0 0-1 0,4 1 14 15,-3 0 12-15,1 2-1 0,2 0 0 16,0-1 1-16,-1 2 0 0,2-2 0 16,1 3 2-16,0-1 10 0,-1-1 4 15,3 0-14-15,-1-1 10 0,2-1-11 0,0-1 17 16,0 3 10-16,0-1-9 0,0 1 9 16,0-1-12-16,0 0-3 0,0-2 9 15,3 0-4-15,3 0-2 0,-3-1-14 16,1 2 0-16,0-1 17 0,-1-1 6 0,2 1-25 15,-1-1-1-15,0-1 1 0,3 1 2 16,-1 0 23-16,1 0-23 0,2-1 0 16,1 1 21-16,0-2 6 0,0 0-11 15,2 0-15-15,-1-1 16 0,2 0 9 16,-1 0 10-16,-1 0-14 0,4-1-20 16,-4 1 17-16,4-2-2 0,-2 0-3 15,2 0 12-15,-3-1-7 0,3 1-2 16,0 1-17-16,1-1 20 0,0-2-1 15,4-1 7-15,-1 1 0 0,3-1-3 0,2-1 15 16,-1-1 0-16,5 0 4 0,-2-2-23 16,1 0-2-16,0 0-4 0,1 0-2 15,0-3-10-15,-2 0 9 0,0-2 3 16,2 3-15-16,-4-2 0 0,1-2-1 16,-2 4-17-16,-1-2 5 0,-1 3 13 0,0-1-1 15,0 0-1-15,3 1 2 0,-1 1-2 16,0-1 2-16,2-1-3 0,0 2 3 15,3-3 3-15,3 3 15 0,0-1-17 16,4 0 16-16,1-1-17 0,1 0 2 16,1 1 14-16,-1 0-1 0,3-2-14 15,-5 2 10-15,1-2-10 0,-1 0-2 16,-2 2 2-16,-3 0 14 0,0 1-15 16,-2 0 15-16,-2 0-14 0,-2-2-1 15,-2 1 0-15,-1 0-3 0,1 1 3 0,-3-1 16 16,-2 0-16-16,2 1-14 0,-2-1 12 15,0-1 2-15,-1 2 10 0,0-2-10 16,-1 2 0-16,0-1 0 0,1 0 0 16,0 0 3-16,0-1-3 0,0 1 13 15,0-1-11-15,-1-1-2 0,0 2 15 0,-2-1-4 16,-2 0-11-16,-2-1-1 0,-2 2 0 16,2-2 1-16,-5 3 0 0,-1-1-2 15,0 0 0-15,0 0-1 0,-2 1 0 16,-1 0 1-16,2-2-1 0,-1 2 0 15,2 0 1-15,0 0-11 0,1-1 12 16,2 1 0-16,0-1-1 0,1 0-1 16,-1-2 2-16,4 2-1 0,-3-2 2 15,3 0 1-15,-1 0 2 0,-1-1 7 16,1-1-10-16,-1 0-16 0,1-2 1 0,-1 2 12 16,-1-1 1-16,0-2 2 0,0 0 0 15,-1-2-1-15,-2-2 1 0,2 0 1 16,-1 0 9-16,-3-1-10 0,4-3-2 15,-2 1 2-15,-2-2-2 0,2-1 2 16,-1 0-2-16,1 0 0 0,-1-2 0 0,0 2 0 16,-1-2-1-16,1 2-16 0,-1 3 19 15,-2-1 0-15,0 2 12 0,0-1 4 16,0 2 8-16,-5-3-21 0,-1 1-2 16,-1-1 3-16,-2 1-4 0,-2-1 18 15,0 1-18-15,1 0 2 0,-3 1 13 16,3-1-13-16,-3 2 0 0,2 1 23 15,-1 0-10-15,-1 2-12 0,0 1-2 16,-1-3 3-16,1 3-4 0,-3-2-4 16,0-1-17-16,-1 2 21 0,-1-2 9 15,0 2-9-15,-1 0-2 0,-1-1-14 0,-2 1 16 16,3 2 21-16,-4 0-21 0,1 2 0 16,-1 0-1-16,1 0 0 0,-4 1-8 15,1 1 8-15,-2 3 1 0,1-1 0 16,0 0 0-16,1 2 12 0,0 0-11 15,-1 0-1-15,1 0 0 0,-1 0 0 0,3 0-9 16,0 0 9-16,2 0 15 0,-1 0-11 16,3 0-4-16,-2 0 0 0,2 0 2 15,-3 0-1-15,2 0-1 0,-3 0-2 16,3 0 2-16,-5 4 0 0,-1-2-21 16,-1 4 9-16,0-1 12 0,-2 0 13 15,1 2-13-15,-1-1-16 0,-1 2 16 16,1 0 3-16,-1-1 15 0,1 1-18 15,0-2-15-15,2 3 15 0,-2-2 12 0,2 0-10 16,3 0 0-16,2-2 14 0,0 0-13 16,2 1 18-16,4-4-18 0,0 2 7 15,3-3-10-15,-1 0 0 0,2 2 15 16,-1-2-12-16,-1-1 9 0,2 1-12 16,-2-1 18-16,4 0 4 0,1 0-20 15,-1 0-1-15,0 0 1 0,0 0-2 0,-3 0 0 16,0 0 0-16,-1 0-11 15,-1 0-14-15,1 3 25 0,2-3 28 0,-1 0-7 16,2 2-6-16,-1-2-13 0,-3 0 0 16,-1 0 1-16,1 0-3 0,2 0 28 15,2 0 3-15,-2 0-16 0,0 0-15 0,-4-2-6 16,-1-1-46-16,-2 2 26 0,4 0 24 16,0-2-23-16,-5 3-76 0,-5 0-99 15,-9 10-168-15,-13 5-348 0,7 0-616 16,-46 17-936-16</inkml:trace>
  <inkml:trace contextRef="#ctx0" brushRef="#br0" timeOffset="214357.3">23725 13050 942 0,'0'0'424'0,"0"0"-271"0,0 0-52 15,0 0-10-15,0 0-7 0,0 0-22 16,0 0-17-16,0 0 390 0,0 0-170 0,0 0-149 15,-5 4-58-15,5-4-4 0,0 0 33 16,0 0 22-16,0 0-16 0,0 0-39 16,0 0-12-16,0 0 3 0,0 0 3 15,0 0-1-15,0 0-2 0,0 0-13 16,0 0-10-16,0 0-10 0,0 1-12 16,0 1-13-16,0-1-22 0,0 0-16 15,4 2-19-15,3 4 70 0,2 2 100 16,2 0-14-16,2 4-58 0,0 3 1 15,0-2 50-15,1 2-22 0,-2-3-26 0,-1 3-28 16,1-4-2-16,-2-1 1 16,3-2 20-16,-3-1-19 0,-2-3-3 0,1 0-9 15,-3-3-10-15,-1-1 0 0,0-1 15 16,1 0 4-16,3-4 28 0,-1-5-27 16,3-4 26-16,1-5-3 0,2-5-23 0,0-2-2 15,0 3 1-15,-3 2-25 0,1 2 0 16,-4 8 24-16,-3 2-18 0,1 3 3 15,-2 2 13-15,-1 3 0 0,-1 0-13 16,-2 0 15-16,0 0 0 0,1 0 0 16,1 0-1-16,0 4 2 0,1 0 69 15,5 4-9-15,-1-1-16 0,1 0 22 16,1 4-25-16,1-2-38 0,-1 2 32 16,-1-1-4-16,1-1-12 0,2 1-3 15,-2-2 22-15,1 0-38 0,-1-2-21 0,1-2 8 16,0-1 12-16,1-2 1 0,-2-1 0 15,2 0-1-15,-1-1 2 0,2-3 1 16,-1-3 0-16,1-1-1 0,0-2 1 16,1-1 13-16,1 0-4 0,-2-2-10 15,1 2-1-15,-4 3 0 0,-1 2-29 0,-2 2 26 16,-2 4-12-16,-1 0 15 0,-1 0 3 16,0 0-1-16,0 0 28 0,1 0 17 15,1 4 9-15,1 0-13 0,1 1-2 16,3 2 12-16,-1-1-4 0,0 0 7 15,2 2-22-15,0-2-15 0,-1 1 12 16,0-1-30-16,1-1-1 0,-2 1-25 16,-2-2 22-16,4-1-9 0,-3 1-4 0,2-2 16 15,0 3 0-15,1-3-2 0,1-2-35 16,1 0-25-16,2 0 6 0,2 0 6 16,2-7 0-16,2 1 47 0,-1-2 3 15,1-2 30-15,-3-2-29 0,2 4-2 16,-4-2-35-16,-2 5 36 0,-2 1-1 15,-3 1-2-15,-4 1 3 0,-1 2 13 16,0 0 18-16,-3 0 1 0,2 2 14 0,1-1 1 16,0 5 5-16,2-2 14 0,4 4-17 15,0 0-18-15,-1 1 83 0,4-2-78 16,-2 2-36-16,1-3-12 0,4 0 12 16,1-4-1-16,4 3-27 0,0-5-68 15,2 0 78-15,-1 0 15 0,1-5-71 16,-3-1 27-16,-1 0 32 0,-2-2 11 0,-3-1-64 15,-3 1 66-15,-2 1 2 0,0-3 15 16,-4 3 9-16,1 0-11 0,-4 2 12 16,2-1-1-16,-1 4-5 0,0-1-7 15,1-1 1-15,-1 2-12 0,-1 1 1 16,2 1-2-16,0-2 0 0,0 2-16 16,0-2 1-16,-1 0 13 0,4 2-14 15,2 0 16-15,1 0 0 0,0 0 81 16,1 0-78-16,5 0 9 0,-2 0-9 15,2 0 1-15,-1 0 11 0,1 0-15 0,-2 0-40 16,1 0 29-16,-2 2 11 16,0 2 0-16,-1-1-14 0,-1 1-5 0,-1 1 10 15,2 0 9-15,-3 0 0 0,1-1 0 16,-4 0-3-16,1 0 1 0,1-2 1 16,-3-1 0-16,2 2 1 0,-1 0 0 0,1-2-2 15,3 2 2-15,0 0 21 0,0-1-19 16,2-2-2-16,-1 0-34 0,4 0 15 15,0-2 19-15,3-7 0 0,3-2-59 16,3-2 9-16,2-4 19 0,-1 0 31 16,-1 2-18-16,0 1 18 0,-7 1 0 15,0 5-2-15,-6 4-21 0,-5 2-2 16,-1 2-5-16,-3 0 30 0,-1 0 68 16,0 5 25-16,0 0-34 0,0 4 10 15,0 4 17-15,0 3-27 0,0-1-7 0,4 3 19 16,-1-3-71-16,3-1-11 15,2-1 10-15,1-1 2 0,2-1 4 0,0 1-5 16,3-3-34-16,-3-1 33 0,0-3-27 16,2 0 28-16,-4-2-1 0,-3-2-29 15,1-1-4-15,-5 0 4 0,1 0 7 0,-1-2 23 16,-1-3 15-16,2-2 10 0,2-5 21 16,-1 0-43-16,0-2-2 0,2 0-1 15,-3 4 2-15,0 2 0 0,-2 4 21 16,1 1-23-16,-1 0-15 0,1 0-13 15,-2 3-3-15,1 0 13 0,0 0 5 16,1 0 12-16,-1-1 1 0,2 1 19 16,-1 0-4-16,1 0-14 0,-2 0-1 15,2 0-15-15,0 0 2 0,-1 0-2 16,-2 0-7-16,3-1-49 0,-3 1-71 16,3-1-86-16,-3-1-169 0,0 0-381 0,-8 2-1220 15,-4 6 1098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3:35:11.70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38 8007 5 0,'0'0'248'0,"0"0"-52"16,0 0-85-16,0 0-53 0,0 0-15 15,0 0 29-15,0 0-1 0,0 0-32 16,0 0-28-16,-4-1-11 0,4 1-3 15,0 0 1-15,0 0 1 0,0 0 1 16,0 0 14-16,0 0-14 0,0 0-13 0,0 0 11 16,0 0 2-16,0 0 3 0,0 0 13 15,0 0 14-15,0 0 15 0,0 0 203 16,0 0-79-16,0 0-75 0,0 0-38 16,0 0-17-16,0 0 6 0,0 0 14 15,0 0-10-15,0 0-17 0,0 0-19 16,0 0 16-16,0 0 4 0,0 0-7 15,0 0-25-15,0 0 15 0,0 0-3 16,0 0 23-16,0 0 19 0,0 0 17 16,0 0 15-16,0 0-6 0,0 0-13 0,0 0 0 15,0 0-10-15,0 0-9 0,0 0-4 16,0 0 13-16,0 0-19 0,0 0-37 16,0 0 11-16,0 0-13 0,0 0-28 15,0 0 12-15,1 0-3 0,1 0-17 16,-1 0 34-16,2 0 2 0,-2 0 53 0,2 0-5 15,0 0-35-15,2 0-10 0,-2 0 10 16,2 1 16-16,0 0-26 0,-1-1 30 16,4 0-14-16,-2 1 16 0,2-1-12 15,-1 0-7-15,1 0-13 0,1 0-2 16,-2 0 0-16,3 0 12 0,0 0-10 16,1 0-1-16,1-1 20 0,1 0-9 15,-1-3 6-15,2 2-3 0,-3-2-13 16,1 0 9-16,-1 0-12 0,-1 0 0 15,1-1 1-15,-2 0 19 0,0 2-17 16,0-2 0-16,-1 3-1 0,0-2 1 0,-2 2 1 16,-1 0 15-16,0 1-6 0,-1-1-10 15,1 2 16-15,-1 0 0 0,-1 0 1 16,2 0 9-16,0 0-10 0,1 0 6 16,0 0-12-16,1 0-10 0,0 0 10 0,-1 0 3 15,4 0 0-15,-1 0 3 16,-1 0 7-16,4 0-4 0,-4-1-6 0,4-1-14 15,-1 0-1-15,1 0 3 0,2-2-1 16,-2 3 10-16,0-3-13 0,3 2 0 16,-3 0-3-16,1-1-16 0,-2 2 3 15,0 0 14-15,-2-1-11 0,0 1 12 16,0 1-1-16,-2 0-17 0,0 0-3 16,0 0 3-16,-1 0 15 0,-1 0 2 15,3 0 1-15,-2 0 0 0,0 0 1 16,1 0 22-16,0 1-19 0,0 1 18 15,0-2-20-15,2 1 0 0,-1-1 1 0,1 0 1 16,0 1 13-16,1-1-3 0,0 0-11 16,0 0 1-16,1 0 0 0,1 0 13 15,-3 0-16-15,3 0-4 0,-1 0-8 16,-1-1-1-16,1 0 0 0,-2 1 10 0,2-2-10 16,0 1 12-16,-1 1 0 0,-1 0 1 15,0 0-2-15,0 0-17 0,2 0 18 16,-1 0 1-16,1 0 47 0,-1 0-7 15,1 0-39-15,1 0-1 0,-2 0 48 16,2 0 38-16,1 0-64 0,-1 0-19 16,0 0-2-16,1 0 15 0,-1 0-15 15,2 0 1-15,-2 0 12 0,2 0-14 0,-1-1-16 16,2 0 16-16,-4-3-1 0,2 3-1 16,0-4-34-16,-1 4 11 0,-1-1 12 15,1-2 10-15,-1 3-10 0,-1-2 10 16,0 2-13-16,-1 0 13 0,2-4-10 15,0 4 3-15,0 0 10 0,-1 0 0 16,0 0-3-16,1 1-10 0,-2-2 12 16,2 2 1-16,-3-1 0 0,2 1 0 0,-2 0-19 15,0 0 19-15,1-1-3 0,1 1 3 16,-1 0 6-16,-1 0 17 0,2 0-11 16,0-2-9-16,-1 1 0 0,2-1-3 15,-2 1-2-15,2 0 1 0,-2 0-2 16,-1-1-9-16,0 2 12 0,1-1-1 0,1 1 0 15,-1 0-2-15,-1 0 3 16,4 0 0-16,-2 0 0 0,0 0-18 0,1 0 15 16,0 0 0-16,0 0 0 0,2 0 3 15,0 0 0-15,0 0 1 0,0-1 2 16,0 0 10-16,1-2-13 0,1 1 0 16,-1-1-1-16,-1 0-25 0,2-1-4 15,-1 2 30-15,0-2 16 0,-2 3-16 16,1-3-3-16,-2 2-10 0,0 1-3 15,-3 1 0-15,1 0 4 0,-3 0 8 16,0 0-15-16,1 0 19 0,0 0 13 0,-1 0 41 16,-1 0-52-16,1 0-1 0,0 0 1 15,2 0 0-15,0-1 0 0,-1 1 14 16,2-1 25-16,-1-1-41 0,1 2 0 16,0 0-2-16,0 0 1 0,2-2 1 0,-1 2-3 15,0-1-7-15,0 1 7 16,-1 0-13-16,3 0 14 0,-3 0-1 0,1 0 1 15,2 0-1-15,-4 0 3 0,1 0-2 16,1 0 2-16,0 1-3 0,-1 1 2 16,0-2 1-16,1 3 13 0,-2-2 0 15,3-1-13-15,-2 0 0 0,0 1-3 16,0-1 3-16,0 2-16 0,3-2-4 16,-1 0 20-16,1 2-16 0,-1-2 7 15,0 1 6-15,1-1 3 0,-2 0-1 16,1 0-12-16,1 0 13 0,-1 1 13 15,2-1-7-15,0 0 7 0,0 0 19 0,3 0 0 16,-1 1-29-16,0-1 19 0,1 3-6 16,2-3 13-16,0 1 0 0,-2-1-26 15,3 0-3-15,0 0 1 0,-1 0 1 16,2 0-1-16,-1 0 0 0,3-1-1 0,-1-2-1 16,-2 2-15-16,1-3-13 0,-4 2 18 15,3 1 10-15,-3 0-21 0,1 0 10 16,0-1 12-16,-1 2-20 0,-2 0-8 15,1 0 27-15,-2 0-2 0,1 0-19 16,-2 0 22-16,2 0-2 0,-2 2 0 16,-2-1 2-16,3 0-2 0,-3 2-1 15,1-1-11-15,-2 0 14 0,1-2 0 16,0 1 0-16,0 2 18 0,1-2-2 16,0 0-14-16,-1 2 11 0,0-2 12 15,2 0-22-15,-1-1-2 0,1 0 15 0,1 1-12 16,-2-1-2-16,0 0-2 0,1 0-3 15,0 0-22-15,1 0 24 0,-1 0-1 16,-1 0 2-16,2 0-1 0,0 0-12 16,1 0-3-16,-1 0 16 0,3-1-16 0,-1 0-9 15,0-2 23-15,1 2-33 0,1 0 2 16,-2 0 31-16,1-2-15 0,-2 3 14 16,1 0-7-16,-2 0 9 0,2 0-18 15,-2 0 16-15,-1 0 2 0,2 0 1 16,-3 0 36-16,3 0-20 0,-1 0 3 15,1 0 4-15,-1 3-7 0,0-2 9 16,3-1 1-16,-1 0-4 0,2 0-3 16,-3 0-16-16,3 0 0 0,1 0 0 15,-2 0 0-15,1 0 10 0,0 0-10 16,0 0 10-16,-1 0-13 0,3 0-11 0,-3 0 8 16,1 0 1-16,2 0-21 0,-3 0-18 15,1 0 9-15,-1-1 31 0,0-2-1 16,0 2 2-16,-1 1 0 0,0-1 2 15,-1-2 0-15,-1 3-1 0,1-2-1 16,-2 1-3-16,1 1-12 0,-1-1 15 0,1-2 16 16,-1 3-13-16,0-2-1 0,-2 1-2 15,2-2-1-15,-1 3 0 0,-2-1 0 16,2 1 2-16,-2-2 0 0,1 2-1 16,-2 0-2-16,2 0 0 0,-2 0-14 15,0 0 15-15,1 0 1 0,0 0 1 16,1 0 1-16,0 0-2 0,0 0 0 15,2 2 0-15,-1-2 15 0,3 0-2 16,-3 0-10-16,3 0-3 0,-2 0 0 16,2 0-13-16,-1 0 13 0,2 0-51 0,-1 0 19 15,0 0 20-15,0 0 12 0,-1 0 0 16,1 0 0-16,-1 0-3 0,1 0-10 16,-1 0 13-16,2 0 1 0,-4 0-1 15,2 0-2-15,2 0-1 0,-2 0 3 16,2 0 0-16,-1 0 1 0,-2 0-1 15,1 0-1-15,-2 0 0 0,1 0-2 0,0 0 2 16,1 0 1-16,-2 0 3 0,1 0 6 16,-1 0-9-16,1 0 0 0,-2 0-2 15,3 0 2-15,-3 0 0 0,2 0-12 16,-2 0 10-16,0 0 2 0,1 1-3 16,-2-1 0-16,1 3 1 0,1-2 2 15,0 1 1-15,-1-2-1 0,1 2-2 0,-1 0 2 16,-1-1 1-16,2 1 44 0,0 1-44 15,-1-3 2-15,0 0 13 0,0 0-15 16,-1 1 0-16,1-1 5 0,-2 0-6 16,3 0-13-16,-6 0-6 0,4 0-30 15,-1 0 33-15,-2 0 16 0,0 0 3 16,2 0 11-16,-2 0-14 0,0-1-1 16,-1 1 0-16,0 0-1 0,1 0-11 15,0 0 13-15,-2 0 0 0,0 0 0 0,1 0-16 16,-1 0-3-16,1 0 17 0,-1 0-14 15,1 0 16-15,1 0 29 0,0 0-13 16,1 0-3-16,2 1-13 0,-1-1 1 16,1 1 10-16,-1-1 6 0,1 3-14 0,0-3-1 15,0 0 0-15,1 1 0 0,0-1 0 16,0 0 34-16,1 0-27 0,0 0-9 16,0 0-1-16,1 0 0 0,-1 0-1 15,0 0 1-15,0 0 2 0,0 0-1 16,-2 0 0-16,4 0-1 0,-4 0 0 15,1 0-14-15,0 0 14 0,-1 0-12 16,-2 0 10-16,1 0-10 0,-1-1 13 16,1 1 1-16,-1 0 1 0,0 0-2 15,0 0 0-15,-1 0 3 0,1 0-2 16,-1 0 0-16,3 0 0 0,-1 0 12 16,0-3 0-16,0 3 3 0,4 0-14 0,-4 0-2 15,1 0-39-15,1 0 23 0,-3 0 16 16,2 0 13-16,2 0-13 0,-3 3 0 15,0-3-13-15,1 1 13 0,0 0 0 0,-1-1 3 16,0 1-1-16,-1 1 0 0,1-1-2 16,-2 0-1-16,0-1 1 0,0 1 0 15,0 1 1-15,1 1 1 0,-3-2-2 16,0 0-1-16,2 1 0 0,-1 0 1 16,0-1 2-16,2 2 14 0,-2-1-3 15,0 1-13-15,1 0 3 0,-1-2-3 16,-1 3-1-16,1-3-1 0,1 0 2 15,-1 0 2-15,-1 1-1 0,1-1 0 16,-3 1 1-16,4-2-2 0,-3 0 0 16,0 0-16-16,0 0-1 0,0 0 17 15,-1 0 0-15,1 0 0 0,-1-2 2 0,1 1-1 16,0-1 1-16,0 2 0 0,1-1 0 16,-2 1 0-16,1-1 0 0,0 0-2 15,0 1-3-15,0 0-16 0,0 0-16 16,-1 0 9-16,0 0 0 0,0 0 13 0,-1 0 12 15,1 0-1-15,-1 0 0 0,-1 0 2 16,0 0 2-16,0 0 17 0,0 0 1 16,0 0-7-16,0 0-10 0,0 0 16 15,0 0-6-15,0 0 6 0,0 0 0 16,0 0-6-16,0 0 0 0,0 0 0 16,0 0-1-16,0 0-8 0,0 0-1 15,0 0-3-15,0 0-58 0,0 0-38 16,0-3-48-16,0 1-108 0,0-4-145 15,-3 2-292-15,-2-4-702 0,13 31 1271 0</inkml:trace>
  <inkml:trace contextRef="#ctx0" brushRef="#br0" timeOffset="1589.1299">21646 7919 49 0,'0'0'590'0,"0"0"-287"16,0 0-198-16,0 0-83 0,0 0-21 16,0 0 39-16,0 0 15 0,0 0-26 15,0 0 20-15,0 0 394 0,3-2-164 16,-3 2-149-16,0 0-49 0,0 0-7 0,0 0 30 15,0 0 45-15,0 0-17 0,0 0-39 16,0 0-22-16,0 0-16 0,0 0-10 16,0 0-10-16,0 0-6 0,0 0 0 15,0 0 0-15,0 0 3 0,0 2 3 16,0-2-6-16,0 2-10 0,1 4 10 16,0 2 38-16,2 4-6 0,0 2-7 0,0 4 10 15,0 0-23-15,3 4 0 0,-4 2 16 16,4 2-12-16,-3 4-7 0,0-1 28 15,0 3 3-15,0 2-9 0,-2-2-16 16,2 1 0-16,0 0 0 0,1-1-9 16,-2-4-17-16,-1 1-15 0,2-6 15 15,-1-3 5-15,0-2-10 0,1-6-13 16,-3-6-20-16,3-1 4 0,-3-3-6 16,0-1 22-16,0-1 0 0,2 0 0 0,-2 0-2 15,0 0-16-15,1 0 14 0,-1 0-18 16,0 0 4-16,0-3-1 0,0-2 16 15,-6-1-19-15,-4-3-107 0,-1-3 69 16,-2-1 22-16,-1-1-29 0,0 1 17 16,1 1 18-16,1-1 32 0,1 2-1 15,5 2 2-15,-2 1-1 0,4 3 16 0,-1 3 25 16,4-1 0-16,-1 0 19 0,1 3-12 16,1 0 5-16,-1 0-9 0,1 0-9 15,0 0-3-15,0 0-7 0,0 0 3 16,0 0-28-16,0 0-14 0,0 0-11 15,0 0 6-15,0 0 16 0,0 2-9 16,0 1-4-16,0 0-4 0,4 7 20 16,2 1 44-16,2 3-6 0,-1 0-16 15,1 1-5-15,0-1-17 0,-2-3 0 16,1 1 0-16,1-2 22 0,-3-2 16 0,1 3-17 16,-1-4-20-16,1-2 1 0,-3-3-2 15,0 1-2-15,-1-2 0 0,-1-1 0 16,2 0 2-16,3 0 51 0,1-2 39 15,3-5-24-15,3-2-4 0,1-3-9 16,0-5-16-16,0-2-22 0,0-2-15 16,-2 1-13-16,-1 3-46 0,-2 4-22 0,-2 2-9 15,0 3-23-15,-4 3-19 0,0 3-29 16,-1 1-41-16,-1 1-43 0,-1 0-36 16,0 1-63-16,0 1-73 0,-3 2-349 15</inkml:trace>
  <inkml:trace contextRef="#ctx0" brushRef="#br0" timeOffset="2126.59">21955 8481 1370 0,'0'0'595'0,"0"0"-339"16,0 0-110-16,0 0-27 0,0 0 82 16,0 0 56-16,0 0-39 0,0 0-65 15,0 0-32-15,0 0-42 0,0 0-31 0,0 1 6 16,0-1 25-16,0 3-22 0,0 2-10 15,0 2-28-15,0 9 28 0,0 2 22 16,0 2 0-16,0 4 23 0,0 0 8 16,0-2-29-16,3 2-21 0,-3 0-10 15,3-1-21-15,-3 3-16 0,3-2 10 16,-3 2-13-16,0-1-1 0,0 1-18 16,0-3-46-16,2-3-4 0,-1-2-40 0,1-4-20 15,-1-4-41-15,1-3-63 0,1-5-76 16,0-2-65-16,0 0-171 0,0-9 20 15,0 0-233-15,0-14-246 0</inkml:trace>
  <inkml:trace contextRef="#ctx0" brushRef="#br0" timeOffset="2850.7">21966 8424 942 0,'0'0'241'0,"0"0"-143"16,0 0 325-16,0 0-222 0,0 0-45 15,0 0-10-15,0 0-45 0,0 0 28 0,0 0-22 16,0 0-17-16,0 0-29 16,68-38-6-16,-54 34-16 0,0-2-14 0,5 1 11 15,-1-1 2-15,0-1-2 0,2 1-8 16,-1-1-25-16,1-1-2 0,-1 1 11 16,0 1 1-16,-2 2 7 0,-3 0 2 15,2-1-8-15,-4 2-12 0,-1 1 12 16,-4 0-13-16,1 1 15 0,-3 1-3 15,0 0-10-15,0 0 32 0,-2 0-3 16,0 0 7-16,0 0 2 0,-2 0 4 16,2 0 0-16,0 0-14 0,-1 0 11 15,1 0-14-15,0 0-2 0,-1 0-23 0,4 0 13 16,-2 0-15-16,1 0 1 0,0 0 11 16,1 0-11-16,-1 0 11 0,2 0-10 15,-2 0 9-15,-2 0-8 0,2 0-2 16,-2 0-1-16,-2 0 0 0,1 0 18 15,1 0 12-15,-3 1-8 0,1 1 11 0,0-2-2 16,-1 1-7-16,2 0 4 0,0 0 2 16,0-1 1-16,-1 2-1 0,1 2 7 15,1-2-9-15,-2 3-1 0,2 0 0 16,1 1 7-16,-1 1-1 0,0 0 0 16,0 4 5-16,-1 0 5 0,2 2 15 15,-3 4-6-15,2-2 0 0,-2 6-19 16,2-2-12-16,-1 5 9 0,-1-1-3 15,2 2 0-15,-3 2-10 0,2 0 7 16,-2 3 9-16,1-1-3 0,-1 1-6 0,0-2 6 16,2 0-4-16,1-3 10 0,0 0-24 15,-1 1-1-15,2 0-10 0,1-2 26 16,1 1-7-16,-2-2-18 0,0 0 10 16,-1-3-10-16,2-2-1 0,0-1 0 15,-1 0 13-15,-1-3 3 0,2-1-18 0,-2-1 0 16,0-2 2-16,-2-1 19 0,1-1-9 15,-1-3-9-15,0-2 1 0,-1-2 11 16,0 0 3-16,0-1-2 0,0 0 5 16,0 0 4-16,0 0-9 0,-4 0-16 15,-2 0-40-15,-4 0-83 0,-6-2-43 16,-1-3 2-16,-6-6-28 0,-3-3-37 16,-3-4-120-16,0-5-86 0,-2-4-111 15,-1-5-153-15,8 6-432 0,-10-12 407 0</inkml:trace>
  <inkml:trace contextRef="#ctx0" brushRef="#br0" timeOffset="3092.1">22009 8582 987 0,'0'0'228'0,"0"0"780"0,0 0-820 16,0 0-75-16,0 0 3 0,0 0 7 16,0 0 28-16,0 0-29 0,0 0-45 15,0 0-7-15,16-15 42 0,-2 9 2 16,1-4-12-16,5 2-38 0,0-4-11 15,3 1-5-15,1-2-29 0,-1 2-17 16,-1 0-2-16,0 3 0 0,-4 2-3 16,-2-1-26-16,-1 3-47 0,-4 2-44 15,-5 0-33-15,0 0-48 0,-1 2-43 16,-5 0-46-16,0 7-27 0,0 4-82 16,-1 2 22-16,-7 3-134 0,0 0-79 0</inkml:trace>
  <inkml:trace contextRef="#ctx0" brushRef="#br0" timeOffset="3585.03">22192 8607 72 0,'0'0'567'0,"0"0"-101"16,0 0-104-16,0 0-53 0,0 0-14 16,0 0 0-16,0 0-30 0,0 0-82 0,0 0-57 15,0 0-24-15,0 0-31 0,-19 10-30 16,19-6-6-16,0 4 58 0,0 3 25 16,2 2 12-16,0 3 13 0,0-2-20 15,-1 2-41-15,1-2 2 0,-1-2-8 16,2 2-28-16,-1 0-30 0,2-6-8 15,-3 2-10-15,2-4-28 0,-1-4-46 16,0 2-57-16,-2-2-39 0,3-1-23 16,-3-1-17-16,2 0-17 0,-1 0-14 15,-1 0 32-15,0 0 5 0,0-3 4 16,0-3 54-16,0-3 48 0,0 1 66 0,0-3-62 16,3-2 94-16,0 1 27 0,3 1 51 15,2-1 32-15,-2 0-16 0,4 0 3 16,-2 2 10-16,1 1 16 0,0 2-10 15,-1-1-3-15,0 3-1 0,-2 1-13 16,0 1-12-16,-1 2-17 0,-2 0-16 0,0 1 10 16,-3 0 32-16,0 0-26 0,0 0-4 15,0 0 14-15,0 5-4 0,2 1 37 16,-1 5-15-16,1 2-26 0,-2-1-25 16,0 5-6-16,0-2-6 0,-5 2 15 15,1 1-22-15,0-1-22 0,-4-5 19 16,2 2 13-16,1-4-4 0,1-3-15 15,1-2-13-15,1-3 16 0,1-2 6 0,1 1 3 16,0-1-9-16,0 0-8 0,0 0-11 16,0 0-47-16,0 0-37 0,0-3-20 15,0-2-12-15,4-3-14 0,1-5 33 16,3-2 5-16,1-6-61 0,-1-1-95 16,2-2-154-16,-3 6-341 0,-1-11-868 0</inkml:trace>
  <inkml:trace contextRef="#ctx0" brushRef="#br0" timeOffset="5345.34">22588 8270 395 0,'0'0'1239'15,"0"0"-996"-15,0 0-187 0,0 0 2 16,0 0 17-16,0 0 6 0,0 0 388 15,0 0-244-15,0 0-138 0,0 0-81 16,10 11-4-16,-8-11-2 0,-2 0 55 16,0 0-17-16,1 0-18 0,-1 0 9 0,0 0-4 15,2 0-6-15,-2 0-15 0,0 0 15 16,0 0-6-16,0 0-11 0,0 0 1 16,0 0 0-16,0 0-1 0,0 0 0 15,0 0-2-15,0 0-19 0,0 2-13 16,0-2-25-16,0 1 5 0,0-1 10 0,0 0 14 15,0 1 12-15,0-1-10 0,0 3 7 16,0-1 19-16,0 1 34 0,0 0-2 16,0-1 32-16,0 0-16 0,0 1-6 15,0 0 6-15,0 0 0 0,0 4 9 16,0-1 4-16,0 2 12 0,1 1-22 16,0 3 9-16,2 1 23 0,0 0 15 15,0 5 0-15,-1 0 18 0,1 2-9 16,1 0-25-16,-2-1-22 0,1-2-14 15,-1-3-18-15,1 2-26 0,0-4-2 16,1-1-16-16,1-2 0 0,-3 1-27 0,1-4-17 16,1-1-60-16,-2-1-24 0,-1-1-27 15,1-3-32-15,-2 0-20 0,1 0-20 16,-1 0-27-16,0 0-43 0,0-4-14 16,0-5-63-16,-3-3-307 0,-1-2-20 15,-3-4 453-15</inkml:trace>
  <inkml:trace contextRef="#ctx0" brushRef="#br0" timeOffset="5778.09">22625 8446 284 0,'0'0'427'15,"0"0"-52"-15,0 0-128 0,0-65-19 0,2 52 81 16,2 1-17-16,1 2-59 0,-1 2-10 16,3 3-33-16,-1-1-30 0,-2 4 1 15,1 1-40-15,-2 1-57 0,-1 0-48 16,3 0 3-16,-2 0 13 0,1 0 16 16,2 2-1-16,-1 1-9 0,0 1-6 15,-1 0 3-15,3-1 3 0,-1 3 9 16,0 0 7-16,0 0-16 0,-1 2 0 15,1 0-23-15,0 0-12 0,1-1-2 0,-3 3 0 16,-1-2 11-16,0 2-10 0,-1-1 0 16,-2 2-2-16,0 2-94 0,0 2-48 15,-2 2-23-15,-4 1-49 0,-5 2-74 16,2-2-63-16,-1-3-115 0,-1-2 60 0,-1-4 100 16,3-3 124-16,-3-5 22 15,4-1 115-15,0 0 45 0,2 0 179 0,0-2 150 16,3-3 61-16,1-1 15 0,2 0-240 15,-2-1-13-15,2-1-39 0,0-1 15 16,0 1 4-16,4-1-39 0,2 1-7 16,0 1-3-16,0-1-16 0,-1 3-10 15,1 1 7-15,1 2-10 0,-3-1 0 16,1 3-22-16,-1 0-4 0,-1 0-28 16,2 0-3-16,-3 0-29 0,1 0-12 0,0 0-29 15,1 1-19-15,-1 3 15 16,0-2-31-16,-1 2-46 0,0 3-29 0,0-2-20 15,-2 1-133-15,0 2-118 0,0-2-46 16,-4 1-28-16,-2-2 71 0,-3 0 77 16,9-65 380-16</inkml:trace>
  <inkml:trace contextRef="#ctx0" brushRef="#br0" timeOffset="5894.2699">22672 8569 214 0,'0'0'581'16,"0"0"-90"-16,0 0-87 0,0 0-121 16,0 0-60-16,0 0-41 0,0 0-24 15,0 0-51-15,0 0-107 0,0 0-68 16,-6-7-136-16,10 2 33 0,-1 1 5 15,2 1-74-15,-2 1-137 0,1 2-131 16,-4 0-66-16,-13 21 239 0</inkml:trace>
  <inkml:trace contextRef="#ctx0" brushRef="#br0" timeOffset="6126.03">22538 8737 78 0,'0'0'997'0,"0"0"-659"16,0 0-48-16,0 0-37 0,0 0-42 15,0 0-23-15,0 0-68 0,0 0-78 0,0 0-39 16,0 0 110-16,-5 27-16 0,20-27 12 16,3 0 16-16,1-3-6 0,6-4-17 15,1-2-44-15,3-3-17 0,-1-2-6 16,0-2-19-16,-1 0-16 0,-4-1-41 16,2 0-10-16,-4-1-39 0,-3 4-47 15,-3 1-30-15,-4 3-75 0,-2 2-81 16,-4 5-92-16,-4 0-70 0,-1 3-7 15,0 0-26-15</inkml:trace>
  <inkml:trace contextRef="#ctx0" brushRef="#br0" timeOffset="6459.63">22794 8648 201 0,'0'0'440'0,"0"0"-52"15,0 0-10-15,0 0-40 0,0 0-59 16,0 0-19-16,0 0-24 0,0 0-26 16,0 0-40-16,0 0-38 0,0 0-11 15,-47 39-25-15,47-39-16 0,0 0-39 16,0 0-25-16,0 0-14 0,0 0-1 15,0 0-1-15,0 0-3 0,0 0-29 0,0 1 4 16,1 1-7-16,0 3 35 0,2 2 108 16,2 4-3-16,-2-2-39 0,0 5-37 15,0-1 6-15,-1 1-10 0,-2 0-9 16,2 1-14-16,-2-3-2 0,0 3 1 16,0-2 0-16,0-2-1 0,0-4-3 15,0-3-26-15,0-2-2 0,0-1-4 16,0-1-28-16,1 0-58 0,2-3 22 0,1-4 26 15,2-1 73-15,1-4 54 0,2-4-6 16,1 0-39-16,-3 0-9 0,1 2-25 16,-3 2 12-16,-2 1-16 0,1 0-12 15,-4 4-20-15,0 1 20 0,0 1-33 16,0 0-35-16,-4 4-113 0,-4 1-363 16,-1 0 7-16,1 0-168 0,-7 11-11 0</inkml:trace>
  <inkml:trace contextRef="#ctx0" brushRef="#br0" timeOffset="6920.21">22643 8862 1335 0,'0'0'488'0,"0"0"-274"0,0 0-16 15,0 0-42-15,0 0 89 0,0 0 54 0,0 0-90 16,0 0-94-16,0 0-39 0,0 0-31 16,-6 1-4-16,6-1 0 0,0 0-12 15,0 1-7-15,0 2-20 0,0 1 0 16,2 1 64-16,-2 2 10 0,1 2-13 15,-1-2-25-15,0 1-36 0,0 1-2 16,0-1 0-16,0-2-1 0,0 2 0 16,0-1-27-16,-1 0-51 0,-2-2-32 15,1 2-13-15,2-5 6 0,-3 2 22 16,3-3-28-16,0 0 8 0,0-1 1 0,0 0 18 16,0 0 36-16,0 0 19 0,0 0 3 15,0 0 4-15,0 0 35 0,0 0 6 16,0 0-3-16,3 0 14 0,3 0 66 15,1 0 40-15,5 0 12 0,-1 0-10 16,4 0-13-16,-2 0-16 0,5 3 2 0,-2-1-24 16,4 3-8-16,2-3 10 15,1 2-16-15,2-2-9 0,1 1 18 0,-2-1 4 16,-1 1-35-16,2 0-16 0,-2-2 0 16,0 0 12-16,-3 1-3 0,2-2 7 15,-4 0 1-15,-3 0-8 0,0 0-6 16,-3 0-9-16,-2 0-15 0,-1 0-1 15,-4-2-16-15,-2 1-25 0,0 0-16 16,-3 0-28-16,0-1-37 0,0 1-23 16,0-3-42-16,0-1-58 0,0-6-85 0,-4 4-257 15,-6-14-1516-15</inkml:trace>
  <inkml:trace contextRef="#ctx0" brushRef="#br0" timeOffset="7150.35">22819 8388 2553 0,'0'0'502'0,"0"0"-384"0,0 0-115 15,0 0-3-15,0 0 0 0,0 0 25 16,0 0 17-16,0 0-39 0,0 0 89 16,0 0 13-16,0 0-9 0,57-17-30 15,-44 12-25-15,0 0-41 0,0 0-32 16,-2 0-35-16,-2 0-50 0,-1 1-36 15,-1 4-61-15,-1 0-104 0,-1 0-73 16,-2 5-92-16,-1 4 21 0,-2 4-101 16,0-5-103-16</inkml:trace>
  <inkml:trace contextRef="#ctx0" brushRef="#br0" timeOffset="7336.44">22932 8470 440 0,'0'0'708'16,"0"0"-253"-16,0 0-143 0,0 0-72 0,0 0 3 15,0 0 28-15,0 0-23 0,0 0-46 16,0 0-58-16,0 0-48 0,0 0-30 15,-8 2-5-15,7-2-4 0,1 0-25 16,0 2-32-16,0-2-15 0,0 0-14 16,-2 3-2-16,1-1-23 0,-1 2-64 15,-1 3-48-15,0-1-36 0,0 4-62 16,-1-1-149-16,0 2-165 0,-2 1-66 16,2-2-5-16,-2 0 237 0,44-94 412 15</inkml:trace>
  <inkml:trace contextRef="#ctx0" brushRef="#br0" timeOffset="7555.53">22868 8593 161 0,'0'0'603'0,"0"0"-101"15,0 0-99-15,0 0-104 0,0 0-62 0,0 0-40 16,0 0-9-16,0 0-1 0,0 0-43 16,0 0-28-16,-6 6-26 0,6-5-30 15,0 2-18-15,0 2-13 0,2 3 136 0,2 2-3 16,-2 1 3-16,1 1-11 16,0 2-16-16,0-2-47 0,0 1-31 0,-1-1-41 15,1-1-19-15,-2-2-2 0,0 2-1 16,1-4-12-16,-1 2-45 0,-1-2-66 15,2 0-31-15,-2-1-32 0,1-1-36 16,-1 1-37-16,0-3-100 0,0-3-119 16,4 0-112-16,-4-2 30 0,2-6 67 15,-2-3 92-15,1-4 130 0</inkml:trace>
  <inkml:trace contextRef="#ctx0" brushRef="#br0" timeOffset="7797.49">22907 8690 258 0,'0'0'639'0,"0"0"-161"0,0 0-42 15,0 0-75-15,0 0-57 0,0 0-40 0,7-68-36 16,-6 62-45-16,4 0-36 0,-1-2-32 15,3 2-29-15,0-2-17 0,-1 1-5 16,3 2-7-16,1 0 9 0,-2 1 12 16,1 0-5-16,-1 3-32 0,1 0-23 15,-4 1-17-15,1 0-1 0,-2 0-2 16,0 0-10-16,-1 1-1 0,1 1-4 0,1 4 17 16,-2-1 3-16,-1 1 11 0,1 1-13 15,-3 3 0-15,0 0 12 0,0 2-13 16,0 2-9-16,0 0-29 0,-3 3-47 15,-2 0 9-15,-1 1-6 0,-1 0-16 16,0 0-22-16,-1-1-59 0,1-2-64 16,-1 0-88-16,2-2-160 0,0-5-165 0,2 1-159 15,1-9 118-15</inkml:trace>
  <inkml:trace contextRef="#ctx0" brushRef="#br0" timeOffset="8010.7">22977 8724 1041 0,'0'0'1112'0,"0"0"-698"15,0 0-72-15,0 0-102 0,0 0-39 0,0 0 2 16,0 0 9-16,0 0-23 16,0 0-53-16,0 0-58 0,0 0-44 0,0 1-6 15,0 0 0-15,0 2-26 0,-1 0-1 16,-1 2 0-16,-2 5-1 0,0 3-1 16,-2 4-1-16,-3-1 0 0,4 2-14 15,-1-2-2-15,1-1-45 0,0-1-91 0,-1-3-50 16,2-1-46-16,1 2-77 0,-2-2-100 15,1-2-190-15,1-3-358 0,0-5-44 0</inkml:trace>
  <inkml:trace contextRef="#ctx0" brushRef="#br0" timeOffset="8229.3498">22926 8851 1322 0,'0'0'566'0,"0"0"-235"16,0 0-88-16,0 0-62 0,0 0 15 15,0 0 9-15,0 0-61 0,0 0-25 16,0 0-14-16,0 0 15 0,0 0 23 0,82 13-42 15,-68-6-60-15,0 1-29 0,1 0 7 16,-1-1-3-16,-1 0 0 0,1 2-16 16,-3-3-2-16,0-1 1 0,-2-1-1 15,-3 0-20-15,-1-2 21 0,-2 1-1 16,0-2 2-16,-3-1 0 0,0 0-2 0,0 0-42 16,0 0-22-16,0-1-29 0,-1-2-41 15,-5-1-52-15,0 1-434 0,-9-8-1036 0</inkml:trace>
  <inkml:trace contextRef="#ctx0" brushRef="#br0" timeOffset="15187.17">23208 8501 205 0,'0'0'232'0,"0"0"-46"16,0 0-75-16,0 0-56 0,0 0 0 15,0 0 1-15,0 0-4 0,0 0-6 16,0 0 25-16,0 0-19 0,-4 0-19 15,4 0-4-15,0 0 10 0,0 2 14 16,1-2-21-16,-1 0 157 0,0 0 74 16,0 1-74-16,0-1-60 0,0 0-34 15,0 0-2-15,0 0 17 0,0 0-6 0,0 0-14 16,0 0-19-16,0 0-9 0,0 0-11 16,0 0 7-16,0 0 0 0,0 0 0 15,0 0 0-15,0 2 2 0,0-2-5 16,0 1 3-16,0-1-11 0,0 0-11 15,0 0-17-15,0 0-16 0,0 0-1 16,0 0 1-16,-1 0 10 0,1 0 9 16,0 0 4-16,0 0-1 0,0 0-2 0,0 0-1 15,0 0-3-15,0 0-3 0,0 0 28 16,0 0-44-16,0 0-3 0,-2 0 3 16,-1 0 0-16,3-1 3 0,-3 1 29 15,3-2-10-15,0 2-3 0,0 0-3 16,0 0 3-16,0 0-6 0,0 0 3 0,0 0-1 15,0 0 1-15,0 0-13 0,0 0 13 16,0-1-4-16,0 1-12 0,0 0 0 16,0-2 0-16,0 2-1 0,0-1-15 15,0 0-9-15,0-2-10 0,3 1 0 16,2-2 35-16,3-1-13 0,-1 2-6 16,4-2-6-16,1 0-13 0,-1 4 3 15,0-3 16-15,3 2 6 0,-2-2 10 16,2 3 3-16,-1 0 0 0,0 1-1 15,-3 0 1-15,1 0 10 0,-3 1 3 16,2 3-10-16,-2 0-2 0,-1 0 12 16,0 3 0-16,0 0-12 0,-3 3 21 0,2 0-3 15,0-1 26-15,-2 2-20 0,0 2-6 16,-2-2-18-16,-1 2 2 0,-1 0 19 16,0 3-6-16,0-2-13 0,0 2 16 0,0 2 4 15,-7 0-8-15,2 1 11 0,-3 1-23 16,0 0 13-16,-4-2 6 0,2 0-20 15,0 0 1-15,-3-2 13 0,4 1 2 16,-2 0-16-16,1-5 1 0,1 1-3 16,0 1 3-16,0-3 0 0,0-1 0 15,1 1-3-15,0-4 0 0,1 2 1 16,1-2 1-16,0-1-1 0,3-2 0 16,0 1-1-16,0-1-1 0,0-3-1 15,3 2-1-15,0-2-10 0,-1-1 10 16,1 0 1-16,0 0 1 0,0 0 1 15,0 0 22-15,0 0 10 0,0 0-13 0,0 0 0 16,0 0-1-16,0 0 4 0,0 0-9 16,0 0 3-16,0 0-4 0,0 0-10 15,1 0 11-15,-1 0-13 0,0 0-1 16,3-1-1-16,0 0-11 0,0 1 13 0,2-2 54 16,3 1 1-16,1-2 13 0,2 1-5 15,0-1-10-15,1 1 6 0,1-4-16 16,0 4-5-16,2-2-14 0,-2 2-2 15,1-2 0-15,-1-2-10 0,1 4 1 16,-2-2-1-16,1 2-10 0,-3-2 10 16,0 3-12-16,-1-3 1 0,-4 3 0 15,1 0-1-15,-1 1 0 0,-2 0-15 16,-2 0-1-16,1 0-2 0,-2 0 2 16,0 0 1-16,0 0 15 0,1 0 0 0,-1 0 1 15,0 0-1-15,0 0 1 0,0 0 0 16,0 0-1-16,0 0 2 0,0 0 10 15,0 0-8-15,0 0 11 0,0 0-3 16,0 0 4-16,0 0-1 0,0 0-2 16,0 0-1-16,0 0-12 0,0 0-59 0,0 0-62 15,0 0-78-15,-1 0-188 0,-1 0-162 16,-7-1-590-16,21 2-942 0</inkml:trace>
  <inkml:trace contextRef="#ctx0" brushRef="#br0" timeOffset="16961.47">23568 8315 691 0,'0'0'557'15,"0"0"-286"-15,0 0-203 0,0 0-42 16,0 0 0-16,0 0 33 0,0 0 680 16,0 0-365-16,0 0-178 0,0 0-74 0,0 5-30 15,0-4-18-15,0 2-17 0,0 0-41 16,0 5 57-16,0 2-6 0,0-2-10 15,0 4-16-15,0-1-6 0,0 5 6 16,2-2-3-16,-1 2-6 0,2 0-18 16,0 0-14-16,0 2-3 0,-3 2 2 15,0 1 1-15,0 1-63 0,0 1-79 16,0 1-46-16,0 2-38 0,-3-3-92 16,-1-1-160-16,-1-5-222 0,2-5-399 15</inkml:trace>
  <inkml:trace contextRef="#ctx0" brushRef="#br0" timeOffset="17143.91">23619 8477 1498 0,'0'0'299'0,"0"0"-169"16,0 0 55-16,0 0-13 0,0 0 86 16,0 0-32-16,0 0-78 0,0 0-48 15,0 0-46-15,0 0-54 0,0 0-3 16,70-58-32-16,-64 57-26 0,0 1-119 15,-1 0-65-15,-2 1-85 0,0 5-30 16,-3 5-115-16,0-4-346 0</inkml:trace>
  <inkml:trace contextRef="#ctx0" brushRef="#br0" timeOffset="17331.59">23607 8617 68 0,'0'0'1533'15,"0"0"-1146"-15,0 0-196 0,0 0-68 16,0 0 49-16,0 0 53 0,0 0-47 15,0 0-137-15,0 0-2 0,0 0 12 16,0 0-22-16,51-51-26 0,-37 41-1 0,-3 0 0 16,0 3-2-16,-2 1-19 0,-3 4-26 15,0-1 0-15,-1 3-25 0,-3 0-127 16,-2 0-55-16,0 9 71 0,0 2-4 16,0 4-276-16,-5-2-512 0</inkml:trace>
  <inkml:trace contextRef="#ctx0" brushRef="#br0" timeOffset="17544.43">23522 8862 267 0,'0'0'1407'0,"0"0"-1138"15,0 0-87-15,0 0-62 0,0 0 16 16,0 0 74-16,0 0-17 0,0 0-42 16,0 0-48-16,0 0-103 0,1 1 0 15,8-7 61-15,5-6 22 0,0-2-22 16,3-4-58-16,0-3-3 0,2 1-67 15,-2 1-45-15,0-1-23 0,-2 4-45 0,-1 0-49 16,-4 3-36-16,-1 2-69 0,-3 5-102 16,-4 0-52-16,-2 5 61 0,0 0 91 15</inkml:trace>
  <inkml:trace contextRef="#ctx0" brushRef="#br0" timeOffset="17871.79">23663 8670 173 0,'0'0'499'0,"0"0"-30"0,0 0-72 15,0 0-49-15,0 0-53 0,0 0-42 16,0 0-21-16,0 0-19 0,0 0-5 15,0 0-32-15,-31 7-49 0,31-7-15 16,0 0-11-16,0 0-9 0,0 0-10 16,0 0-22-16,-2 0-10 0,2 0-12 15,0 0-16-15,0 0-10 0,0 0 7 16,0 0-6-16,0 6 2 0,0 6-12 16,0 1 117-16,0 10 70 0,0 0-19 15,0 2-39-15,0 4-36 0,0-2-32 0,0 1-21 16,0 1-15-16,3-3 0 0,0 1-4 15,1-2 1-15,-1-6-25 0,0-2-1 16,0-5-18-16,-2-5-8 0,2-1-1 16,-1-4 7-16,-1-1-4 0,1-1-15 15,-1 0-9-15,1 0-25 0,0-2-6 0,4-8-19 16,0-4 46-16,4-6 32 0,0-8-91 16,1-6-100-16,-3-2-81 0,-1-3-21 15,-3-2-8-15,-1-2-40 0,1-5-135 16,-1 0-68-16,0 1-93 0,2 3 104 15,-3 10 52-15</inkml:trace>
  <inkml:trace contextRef="#ctx0" brushRef="#br0" timeOffset="18043.5">23761 8417 888 0,'0'0'664'15,"0"0"-121"-15,0 0-213 0,0 0-139 16,0 0-66-16,0 0-35 0,0 0-16 0,0 0-22 16,0 0-52-16,0 0-3 15,0 0 3-15,15 0 54 0,-5-6 61 0,1-1-3 16,2-1-32-16,1-2-32 0,1-2-42 15,-1-3-6-15,-1 3-60 0,-1 0-43 16,-1 3-44-16,-5 2-74 0,-1 2-72 0,-2 0-70 16,-3 4-65-16,0 1-47 0,0 0-514 15</inkml:trace>
  <inkml:trace contextRef="#ctx0" brushRef="#br0" timeOffset="18261.91">23796 8350 49 0,'0'0'1581'0,"0"0"-1236"15,0 0-125-15,0 0 0 0,0 0 3 16,0 0 41-16,0 0-36 0,0 0-91 16,0 0-57-16,0 0-16 0,0 0-17 15,-14 6-9-15,14-6 10 0,0 1-4 0,0 1-15 16,0 5 47-16,0 2 18 16,0 0-12-16,0 2-53 0,0 0-29 0,0 1-13 15,0-1 10-15,1 2-19 0,0-1-29 0,2-1-116 16,0 2-29-16,1-1-21 0,-1-1-42 15,0-2-124-15,1-4-229 0,-2 0-520 16</inkml:trace>
  <inkml:trace contextRef="#ctx0" brushRef="#br0" timeOffset="18862.97">23871 8271 1201 0,'0'0'598'16,"0"0"-305"-16,0 0-122 0,0 0-96 15,0 0 61-15,0 0 112 0,0 0-55 16,0 0-77-16,0 0-107 0,0 0-9 0,1 10-19 16,-1 1 19-16,0 1 38 0,0 6-38 15,-3 3-38-15,-2 2-113 0,-4 3 42 16,-2 0 2-16,-3 2-93 0,0-2-98 16,2 3-62-16,-3-4-4 0,0-5 19 0,4-2 107 15,-4-6 238-15,5-4 189 0,3-4 117 16,1-2 32-16,3 0-32 0,2-2-37 15,1 0-4-15,0 0-20 0,0-2-91 16,0 0-64-16,4-4-61 0,3 1 13 16,4-3 28-16,2-4 42 0,4-2-23 15,0-2-47-15,3 2-20 0,0-2-6 16,1 4-14-16,-3-1-2 0,1 1-15 16,-4 2-14-16,-1 2-15 0,-3 1-61 0,-2 1-52 15,0 2-48-15,-7 3-53 0,1 1-42 16,-3 0-41-16,0 1-19 0,0 6 187 15,-3 1 20-15,-3 1 26 0,0 0-6 16,-2 0 80-16,1 0 53 0,1-2 66 16,-1 0 87-16,2-2 97 0,0-3 30 15,2 2-4-15,0-2 3 0,0 1-14 0,2-2-20 16,-1-1-52-16,2 0-49 0,0 0-39 16,0 0-15-16,0 1-11 0,0 1-31 15,0 3-16-15,-1 5 47 0,-3 2 26 16,0 2 36-16,-1 7 42 0,1 1 27 15,-2 4-20-15,0 1-39 0,-1 1-43 0,2 1-58 16,-1 2-7-16,1-2-28 16,-1 3-15-16,3 0 1 0,0 2-1 0,0-2-55 15,1 0-22-15,1 0-44 0,1-3-74 16,0-3-26-16,0-6-28 0,1-4-54 16,2-9-6-16,2-3-50 0,-2-4-86 15,3-4 2-15,-3-7 134 0,0-2 16 16,2-6-404-16,-4 1 71 0</inkml:trace>
  <inkml:trace contextRef="#ctx0" brushRef="#br0" timeOffset="19398.18">23836 8720 492 0,'0'0'392'0,"0"0"-148"0,0 0-39 0,0 0-19 16,0 0 6-16,10-78 15 0,-3 65-9 16,1 1-23-16,-1 1-23 0,0 3-26 15,4-2 3-15,-2 3 3 0,1 1-10 16,-2 1-25-16,0 2 8 0,-2 0-9 0,-2 2-13 15,1 0 16-15,-2 1-10 0,-2 0-26 16,1 0 4-16,-2 0-7 0,0 0-4 16,0 0 4-16,0 0 13 0,1 0 8 15,2 0 14-15,-3 1-7 0,0-1-35 16,0 1-32-16,1 2-18 0,0 1 1 16,4 4 67-16,-1 0 121 0,2 4-4 15,0 2-80-15,-2 2-25 0,2 3-22 16,0 2-27-16,-4 0-16 0,4 6 13 15,-3-1-29-15,0 3-2 0,2-1-15 16,-2 0 3-16,0 2 9 0,0 0-15 0,0-5-34 16,-1 0-34-16,-1-5-28 0,1-3-15 15,-1-5-10-15,-1-5-4 0,0-1-44 16,0-5-48-16,0-1-8 0,0 0 34 16,-1 0 43-16,-5 0-58 0,-4-4-219 15,0-3-156-15,-3-1-38 0,-4-5 145 0,0-2 137 16,-3 1 90-16,0-1 122 0,3 2 143 15,-2 1 626-15,6 4 26 0,0-2-236 16,6 4-134-16,1 1-23 0,3 3 9 16,3-3 32-16,-1 3-25 0,1-2-55 15,0 2-58-15,1-4-64 0,4 0-85 16,4-5 6-16,2 0 69 0,2-1 28 16,3-1-22-16,-2-1-20 0,3-1-31 15,-1 1-19-15,0 2-24 0,-4 1-22 16,-2 4-15-16,-2 1-102 0,-3 3-84 0,-1 3-27 15,-3 0-79-15,-1 2-123 0,0 5-75 16,0 4-3-16,-2-3 58 0,-11 16-339 0</inkml:trace>
  <inkml:trace contextRef="#ctx0" brushRef="#br0" timeOffset="19563.4">23877 8930 205 0,'0'0'1134'0,"0"0"-741"0,0 0-88 15,0 0-16-15,0 0-14 0,0 0-2 16,0 0-67-16,0 0-62 0,0 0-17 15,0 0-19-15,0 0-31 0,-9 13-30 16,9-13-23-16,3 0-24 0,1-1-43 16,5-4 42-16,1-1-11 0,1-1-10 15,5-5-83-15,0-2-118 0,3-4-158 16,-6 3-317-16,3-7-859 0</inkml:trace>
  <inkml:trace contextRef="#ctx0" brushRef="#br0" timeOffset="19798.7">24055 8410 2206 0,'0'0'688'0,"0"0"-531"0,0 0-109 16,0 0-45-16,0 0 23 0,0 0 60 15,0 0-70-15,0 0 3 0,0 0-20 16,0 0 1-16,0 0-51 0,49-2-144 16,-42 2-101-16,-1 2-79 0,-1 5-166 15,-4-2-214-15,-1 9-280 0,-68-40 1035 0</inkml:trace>
  <inkml:trace contextRef="#ctx0" brushRef="#br0" timeOffset="20191.34">24058 8598 20 0,'0'0'1616'0,"0"0"-1119"16,0 0-219-16,0 0-97 0,0 0-17 16,0 0 20-16,0 0-40 0,0 0-67 0,0 0-55 15,0 0-22-15,2-1-12 0,-1 1 12 16,2 0 32-16,0 0 13 0,2 0-3 16,-2 0 2-16,2 0-6 0,-1 0 10 15,0 0 3-15,2 2 3 0,3 3 16 16,-3 2-26-16,1-1-9 0,-1 4-10 15,0 2 19-15,0 2 29 0,0 4 9 16,-3 3 21-16,2 1 8 0,-4 1-24 0,0 0-31 16,-1-1-19-16,0-1-6 0,0-3 13 15,0-2 2-15,0-3-18 0,0-1 6 16,0-2-3-16,0-1-6 0,-1-1-10 16,0 1-14-16,1-3 0 0,-2 1-1 15,1-1-2-15,1-1-10 0,-2 0-10 16,2-2 1-16,0-2-4 0,0-1 0 0,0 0 0 15,0 0 4-15,0 0 2 0,0-1 16 16,0-4 1-16,2-3-1 0,3-6-22 16,1-7-18-16,1-4-20 0,0-10-58 15,2 0-96-15,0-3-131 0,1-3-146 16,-3 2-328-16,-1 9-571 0</inkml:trace>
  <inkml:trace contextRef="#ctx0" brushRef="#br0" timeOffset="20449.48">24249 8358 2333 0,'0'0'314'0,"0"0"-102"15,0 0 61-15,0 0-132 0,0 0 50 16,0 0 37-16,0 0-74 0,0 0-85 16,0 0-49-16,0 0-20 0,0 0 0 0,-6-10 18 15,6 10 1-15,0 0-19 0,0 2-32 16,0 0-18-16,1 4 50 0,4 1 3 15,-3 2 51-15,4 3-52 0,-2-1 0 16,-1 2-2-16,-1 1-15 0,1 0-70 16,-1 2-47-16,-2-3-45 0,2 1-68 15,-1-3-75-15,-1-2-89 0,0-3-89 0,0-5-64 16,0-1 77-16,0-4-4 0,0 0-45 16</inkml:trace>
  <inkml:trace contextRef="#ctx0" brushRef="#br0" timeOffset="20991.58">24300 8353 365 0,'0'0'499'0,"0"0"-95"0,0 0-43 16,0 0-68-16,0 0-50 0,0 0-29 16,0 0-40-16,0 0-32 0,0 0-7 15,0 0 23-15,0 0-49 0,36-27-55 0,-33 27-6 16,0 0-3-16,3 0-7 0,-3 0-12 16,-1 0-7-16,1 0-17 0,0 0 10 15,-3 0-12-15,2 0-13 0,-2 1-38 16,0 1-26-16,0 2-9 0,0 1 86 15,0 3 16-15,0 0 32 0,0 4-46 16,-5 1-2-16,0 1-32 0,-2-1 13 0,-1 3-7 16,3-2-6-16,-3-1-3 0,2-2-4 15,0 0 17-15,1-5 22 0,2-4 1 16,2 1-1-16,1-3 0 0,0 0-29 16,0 0-41-16,0 0-37 0,3-3 56 15,0 0 51-15,2-2 19 0,2-2 65 16,-1-3-13-16,1 5-20 0,1-4-22 15,-1 1-29-15,-2 2 0 0,0 2-1 16,-2 1-1-16,-2 2-31 0,-1 0-18 16,0 1-61-16,0 0-66 0,0 1-3 0,0 3 23 15,0 5 28-15,-6 2 30 0,2 1-59 16,-4 2-59-16,2 0 71 0,-1 0 40 16,-1-2 75-16,2 1 32 0,-2-2 22 15,1 1-9-15,-1-2 179 0,3-1 20 16,-2-2-1-16,2-2-62 0,2-1-33 15,3-3-12-15,0-1-33 0,0 0-6 0,0 0-56 16,5-4 8-16,2-1-4 0,1-3 80 16,3-1 30-16,1-2-59 0,-3 0-38 15,1 4-23-15,-2-1 19 0,-1 1 1 16,-2 5-23-16,1-2-22 0,-3 3-3 16,0-1-7-16,-1 2-100 0,-2 0-165 15,0 2-14-15,0 3 51 0,0 6 52 16,-3 0-114-16,-2-1-323 0,-4 11-13 0</inkml:trace>
  <inkml:trace contextRef="#ctx0" brushRef="#br0" timeOffset="21176.68">24220 8786 973 0,'0'0'501'15,"0"0"-202"-15,0 0-81 0,0 0-27 16,0 0 29-16,0 0-10 0,0 0-55 16,0 0-39-16,0 0-55 0,0 0-61 15,-18 46-3-15,31-59 3 0,7-7 125 0,3-7-39 16,2-3-86-16,3-4-64 0,-3 1-26 15,1 3-3-15,-6 4 0 0,-4 4 0 16,-1 4-39-16,-4 2-30 0,-2 3-39 16,-1 2-35-16,-5 3-37 0,0 2-118 15,-3 2-162-15,0 3-5 0</inkml:trace>
  <inkml:trace contextRef="#ctx0" brushRef="#br0" timeOffset="21437.53">24359 8587 430 0,'0'0'685'0,"0"0"-135"16,0 0-134-16,0 0-105 0,0 0-56 16,0 0-33-16,0 0-36 0,0 0-39 15,0 0-35-15,0 0-39 0,0 0-9 0,-3 0-7 16,3 1-16-16,0 1-19 0,0 2-21 16,-1 6 25-16,-1 2 119 0,0 2 82 15,-1 4-60-15,-1 0-68 0,2 0-46 16,-2 2-6-16,-1 1-22 0,3 3-1 15,-3-1-12-15,-1 0-12 0,2 1-13 16,-4 1 1-16,2 0-59 0,-2 3-57 16,0-1-39-16,-2 1-18 0,0-4-93 15,2-3-15-15,-1-4-56 0,0-7-41 16,3-5-277-16,-3-5-655 0</inkml:trace>
  <inkml:trace contextRef="#ctx0" brushRef="#br0" timeOffset="21969.22">24261 8808 1400 0,'0'0'137'0,"0"0"81"0,0 0 48 0,0 0-49 16,0 0-45-16,0 0-40 0,0 0-31 16,0 0 21-16,78 11-26 0,-64-8-41 15,-3 3 22-15,-1-1 3 0,1 2 10 16,-1-2 2-16,-2 0-15 0,2 1-20 0,-2 0-15 15,0-1 5-15,1 2-2 0,-3-1 9 16,3 1-10-16,-2-1-9 0,2 0-16 16,-3-1 3-16,1 1 6 0,-1-1-6 15,0-2-21-15,-4 1 2 0,4-1-3 16,-3 1 0-16,1-3 2 0,1 0 10 16,-3 2 1-16,1-2 21 0,-1 1-2 15,1-1 9-15,0 0 6 0,1-1-9 16,-1 1 9-16,-1-1-6 0,1 2 0 15,0-2-3-15,0 1-10 0,0 1-3 16,0 0-4-16,-1-1 1 0,1-1-19 0,-3 0 13 16,2 1-13-16,2 2 13 0,-2-2-4 15,-1-1 4-15,2 1 2 0,-1-1-5 16,-1 0 2-16,-1 2 13 0,2-2-3 16,-2 0 3-16,1 1-7 0,1-1-2 15,-2 0 0-15,0 0-1 0,1 0 1 0,-1 0-4 16,1 0-13-16,-1 0 14 0,0 1-4 15,0-1-9-15,0 0 12 0,0 0 7 16,2 0-7-16,-1 0 13 0,-1 0 0 16,0 0 0-16,3 0 9 0,-1 0 6 15,1 0 6-15,1 2-9 0,1-2-13 16,3 0-2-16,2 0-7 0,6-3-18 16,3-5-46-16,9-2-123 0,6-5-34 15,-6 1-257-15,14-11-1412 0</inkml:trace>
  <inkml:trace contextRef="#ctx0" brushRef="#br0" timeOffset="25239.34">12265 5493 189 0,'0'0'274'0,"0"0"-49"0,0 0 10 15,0 0-20-15,0 0-98 0,0 0-10 0,0 0-51 16,0 0-40-16,0 0 17 0,-4 7-7 15,4-5 68-15,0 0 198 0,0-1-158 16,0-1-73-16,0 1 1 0,-2-1-1 16,2 0 7-16,0 0-6 0,0 0-17 15,0 0-16-15,-1 0 26 0,1 0-16 0,0 0 3 16,0 0 6-16,0 0-2 0,0 0 5 16,0 0 4-16,-1 0-3 0,-1 0-18 15,1 0-34-15,-1 0 0 0,1 0 3 16,-1 0 26-16,1 0 0 0,-1 0-13 15,1 0-16-15,-1 0 26 0,0 0-7 16,-1 0-6-16,2 0 19 0,-1 0-10 16,2 0 14-16,-1 0-1 0,-1 0-13 15,2-1 1-15,0 1 9 0,0 0 3 16,-1-1-13-16,1 1-6 0,-2 0 6 0,2 0 7 16,0 0 6-16,0-2 4 0,0 2-5 15,0 0-5-15,0 0 0 0,0 0 3 16,0 0-1-16,0 0-12 0,0 0-6 15,0 0-13-15,0 0-2 0,0 0-27 16,0 4-6-16,0 5 35 0,0 3 45 0,0 6 47 16,3 3-4-16,0 3 1 0,0 3 5 15,2 3 3-15,-2 2 30 0,2 0 25 16,1 2-31-16,-1-1-34 0,3-1-25 16,0-1-31-16,1-2 0 0,0-2-31 15,2-2 0-15,-1-1-22 0,0-2-3 16,2-4-15-16,-2-2-46 0,-3-5-26 15,0-2-19-15,-3-5 6 0,1-1-42 16,-4-3-28-16,1 0 2 0,-1-1 18 16,1-6 37-16,-2-3 90 0,0-7-9 0,0-4-113 15,0-6-114-15,-3 1-13 0,-5-6 64 16,-3 1-14-16,-1-1-10 0,-3 0 79 16,-1-2 8-16,-4-2 170 0,1 4 26 15,-3-2 111-15,4 5 22 0,0 5 66 16,2 5-43-16,5 5 84 0,3 4 8 15,2 5-22-15,1 3-37 0,4 1-51 0,-1-2-43 16,2 3-28-16,0 0-33 0,0-1-28 16,0 1-32-16,0-1-24 0,2-2-45 15,5 0-23-15,7-4 92 0,8-3 73 16,4-1-18-16,6-3 5 0,6 2-6 16,1-5-16-16,3 5-9 0,0 0-10 15,-3 4-16-15,-3 3 13 0,-3 5 6 16,-3 0-21-16,-5 0 15 0,-1 5 3 15,-5 2 6-15,-2 3-22 0,-5 4 29 16,1-2 34-16,-6 3 28 0,-3 5 32 0,-1 1 31 16,-3 4 11-16,-1 3-22 0,-8 6-41 15,-4-1-13-15,-3 6-40 0,-2 0-21 16,-6 6-12-16,-3-1-7 0,0 4-9 16,-4-4-3-16,1-2-2 0,1-6-23 15,6-8-24-15,3-8-77 0,4-9-63 0,2-10-78 16,5-1-177-16,-7-20-111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56:58.0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34 10681 434 0,'0'0'459'16,"0"0"245"-16,0 0-285 0,0 0-273 16,0 0-36-16,0 0 58 0,0 0 23 15,0 0-27-15,0 0-29 0,-13 0-45 16,13 0-23-16,0 0-6 0,-3 0-16 16,3 0-7-16,-1 0-22 0,-2 0-13 15,1 0 10-15,-1-1-11 0,0 1 17 16,0 0 10-16,-1 0 16 0,2 0-20 0,-3 0-22 15,1-1-3-15,-1 1 45 16,1-1-4-16,1 1-19 0,0-2 23 0,-1 1-1 16,1 0-9-16,2 1 6 0,-1-1-19 15,-2 0-9-15,3-1 6 0,-1 1-16 16,1 0 32-16,-1 1 5 0,1-1 5 0,-1-1-4 16,2 0-4-16,0 2 1 0,0-1-1 15,0 1-11-15,0 0-8 0,0 0-5 16,0-1-13-16,0 0-15 0,2-2-22 15,4 1 5-15,2-2 32 0,5-1 13 16,2-2-13-16,3 1 0 0,4-2 41 16,0-2-41-16,1 1 0 0,1-1 12 15,0-1 7-15,-2 1 28 0,0-2-46 16,-1 2 0-16,-5 0 2 0,0 0 35 16,-3 2-38-16,-3 1-16 0,-1 1 13 15,-3 4-53-15,-5-1-21 0,0 3-14 16,-1 0-44-16,-1 0-71 0,-5 0-86 0,-7 0-276 15,5 0-639-15,-15-3-250 0</inkml:trace>
  <inkml:trace contextRef="#ctx0" brushRef="#br0" timeOffset="1035.83">11125 10462 1365 0,'0'0'192'0,"0"0"916"15,0 0-924-15,0 0-82 0,0 0 43 16,0 0 34-16,0 0 53 0,0 0-33 15,0 0-73-15,0 0-84 0,-3 2-39 16,9 10 38-16,3 6 57 0,-1 6 71 16,0 9-25-16,-1 4-48 0,1 3 12 15,-2 2-40-15,-1 2-28 0,-3 0-15 16,3-2 2-16,-1 0-8 0,-1-5-19 16,1-2 3-16,-1-6-1 0,0-5-2 0,1-6-2 15,1-7-54-15,-1-4-27 0,0-6-53 16,3-1-56-16,1-5 4 0,-1-9 62 15,0-7-15-15,-1-9-112 0,-2-6-129 16,-1-5 16-16,-3-2-138 0,0 0 183 0,0 7 149 16,0 4 6-16,0 4 166 15,0 9 7-15,0 2 133 0,0 8 142 0,0 3 52 16,0 2 24-16,0 4-50 0,0 0-62 16,0 0-64-16,0 0-55 0,0-1-42 15,4-3-38-15,4-4-28 0,6-3 13 16,3-6 40-16,8-5 0 0,1-4-34 15,2-2-25-15,3-3 14 0,-4-1-27 16,-2 2-19-16,2 0-22 0,-5 6-56 16,-1 3-39-16,-5 4-57 0,-3 5-39 15,-1 6-49-15,-6 2-99 16,-4 4-59-16,-2 5-29 0,0 6 29 0,-4 5 133 16,-6 3 133-16,-3 2 173 0,-1 0 10 15,-2-2 91-15,0 1 88 31,-1-2 29-15,2 0 39-16,1-4 19 0,4-3 29 16,2-3-94-16,3-4-75 0,-1-1 2 0,5 0 14 0,-1-3-11 15,2 0-13 1,0 0 0-16,0 0-6 16,0 0 2-16,0-2-19 15,0 1-14-15,0 0-5 0,0 1-8 0,0 0-18 16,0 0-6-16,0 0-20 0,0 0-21 0,0 0-13 0,2 1 0 0,1 2 22 0,1 1 28 0,1 1-12 0,0 2-6 0,-1-1 5 15,1 4 7 1,-1-1-19-16,0 4-10 16,-4 1 23-16,3 2-1 0,-3-1-27 0,0 0-10 0,-3 2-46 0,-4-3 11 0,3 1-11 0,-4-6 24 0,1 1-6 15,2-4-16-15,-1-2 13 0,1-3-2 16,2-1 5-16,2 0 0 0,1-4-16 16,0-2-6-16,0-1-76 0,0-3-16 15,4 0 72-15,2-1 45 0,1-2-25 16,0 1 50-16,-1 3 22 0,0 0 7 0,0 3 9 15,-2 0-10-15,0 3 4 0,-1 1-32 16,0 2 0-16,0 0-13 0,-2 0-25 16,2 0 0-16,2 0 7 0,-2 5 27 15,1 2 1-15,0 0 0 0,-1 4-13 16,1 0-35-16,-2 2-35 0,-1 0 0 16,-1 0-13-16,0-2 6 0,0 5-35 15,0-4-4-15,0 2 20 0,-3-1 60 0,-1 2-3 16,1-1 36-16,-1-2-6 0,1 5 25 15,2-3 2-15,-1 2 11 16,2-2 13-16,0 1-10 0,0-1 52 0,0-1 16 16,0-3-14-16,0 1 14 0,0-3-4 15,0 0-12-15,0-1 2 0,0-2-6 16,0-3-13-16,0-1 7 0,0-1-7 16,0 0-4-16,0 0 1 0,0 0 6 15,0-2 0-15,0-2-7 0,0-1 2 0,0-4-49 16,0-2-35-16,0-4 19 0,-1-4-31 15,-1-4-55-15,-1-4-63 0,2-3-21 16,-2-3-164-16,-1-5-60 0,-1-3-119 16,1 0 19-16,-3 0-178 0,4 10 118 15</inkml:trace>
  <inkml:trace contextRef="#ctx0" brushRef="#br0" timeOffset="1295.6697">11401 10346 404 0,'0'0'730'16,"0"0"249"-16,0 0-507 0,0 0-85 15,0 0-80-15,0 0-56 0,0 0-20 16,0 0-36-16,0 0-50 0,0 0-45 15,-62-38-72-15,62 41-28 0,7-1-34 16,4 5 34-16,5 3 53 0,4 3 55 16,8 4 26-16,0 1-26 0,3 3-3 15,2 2-38-15,-1 4-21 0,2 4 3 16,-1 6-15-16,2 6 3 0,-2 3-3 16,0 4-32-16,-2-1-4 0,-4 0 1 0,0-4-32 15,-7-2-10-15,-1-7 15 0,-3-4-15 16,-3-4-3-16,-2-8-15 0,-3-3-10 15,-2-5-28-15,-5-7-9 0,2-5-28 16,-3 0 23-16,0-12-28 0,-3-10-173 0,-3-8-210 16,-3-13-103-16,-3-5-124 0,0-3-287 15,2 11 350-15</inkml:trace>
  <inkml:trace contextRef="#ctx0" brushRef="#br0" timeOffset="1472.59">11797 10539 82 0,'0'0'1380'15,"0"0"-694"-15,0 0-137 0,0 0-125 16,0 0-114-16,0 0-63 0,0 0-30 15,0 0-12-15,0 0-68 0,0 0-15 16,0 0-14-16,-47 76 6 0,38-47 3 16,0 6-18-16,-1 3-38 0,-3 0-36 15,3 3 5-15,-3-2-17 0,1 0-13 0,-1-2-19 16,-1-5-57-16,2-6-26 0,1-7-30 16,1-8-26-16,0-4-50 0,0-7-137 15,0-10-222-15,2-1-635 0,-7-25-313 0</inkml:trace>
  <inkml:trace contextRef="#ctx0" brushRef="#br0" timeOffset="1621.5">11477 10436 303 0,'0'0'2861'15,"0"0"-2371"-15,0 0-282 0,0 0 0 16,0 0-21-16,0 0 33 0,0 0-28 16,0 0-79-16,0 0-113 0,0 0-58 15,0 0-111-15,-20-40-76 0,38 36 89 16,7-1-61-16,8-3-149 0,3-2-227 15,-6 2-444-15,11-11-589 0</inkml:trace>
  <inkml:trace contextRef="#ctx0" brushRef="#br0" timeOffset="2001.28">11899 9965 3067 0,'0'0'443'0,"0"0"-253"0,0 0-1 16,0 0-57-16,0 0 19 0,0 0 29 15,0 0-22-15,-28 75-40 0,23-44-63 16,2-2-30-16,0-1-25 0,3 1-19 16,0-6-8-16,0-5-26 0,3-4-12 15,3-3-27-15,4-6-67 0,0-4-6 16,3-1 11-16,4-6 19 0,3-6-39 16,-1-3-3-16,1-2 34 0,0-1-1 15,-4 1 26-15,2 1 99 0,-5 3 19 16,-3 6 40-16,0 0 88 0,-6 3 22 0,1 4-4 15,-4 0 3-15,-1 0 27 0,0 0-34 16,0 6-41-16,0 1-20 0,-1 5 41 16,-1 6 54-16,-2 6 3 0,-1 9-13 15,1 4-19-15,-4 5-43 0,0 2-43 16,-1 4-24-16,0-1-16 0,0 0-21 0,0-4 0 16,0 1-2-16,0-1-37 0,3-2-62 15,-2 0-61-15,4-5-84 0,0-6-94 16,-2-8-83-16,3-8-77 0,-1-9-64 15,-2-5-49-15,0-3-499 0</inkml:trace>
  <inkml:trace contextRef="#ctx0" brushRef="#br0" timeOffset="2138.19">11850 10561 1471 0,'0'0'977'0,"0"0"-539"0,0 0-121 16,0 0-106-16,18-68 1 0,-4 50-16 16,0 1-30-16,2 2-67 0,0 0 35 15,3 2-84-15,-2 3-14 0,3 2-36 16,0 1-37-16,3 3 12 0,-1 3-85 15,4 1-129-15,1 0-95 0,4 1-122 16,-8 3 3-16,8 10-1316 0</inkml:trace>
  <inkml:trace contextRef="#ctx0" brushRef="#br0" timeOffset="2581.25">12252 10596 2895 0,'0'0'473'0,"0"0"-298"0,0 0 18 0,0 0-61 16,0 0-9-16,0 0 18 0,0 0-41 16,0 0-16-16,-4 65 28 0,11-45-35 15,0 3-9-15,2-1-6 0,-1-2-10 16,1-1-52-16,-1-2-19 0,-4-3-6 16,4-2 24-16,-5-3-2 0,2-3-40 15,-4-4-28-15,-1-1-19 0,1-1 22 16,-1 0 27-16,2-2 7 0,-2-4-28 0,0-1-31 15,0-3-2-15,4-2 26 0,-1-1 53 16,2-3 14-16,2 2 1 0,1-3 1 16,1 3 16-16,2 2 6 0,0-1-20 15,0 1 45-15,2 2-12 0,0-1 3 16,1 4 5-16,-2 0-29 0,-3 2-14 0,1 3-16 16,-5 2 15-16,-2 0-14 15,0 0 15-15,-3 0 2 0,0 6 13 0,0 3 16 16,0 3 75-16,-3 5 15 0,-4 3-59 15,-3 3-31-15,-1 0 9 0,-4-4-6 16,4 2-15-16,-4-3 9 0,2-5-1 16,3-4 7-16,0-4 0 0,0-2-34 15,4-3-25-15,0-5-76 0,2-8-44 16,3-9-120-16,1-8-124 0,0-8-1 16,7-7-263-16,0 13-503 0,10-23-403 0</inkml:trace>
  <inkml:trace contextRef="#ctx0" brushRef="#br0" timeOffset="2744.15">12500 10229 2861 0,'0'0'407'16,"0"0"-260"-16,0 0-1 0,0 0-80 15,0 0 48-15,0 0 62 0,-1-72-12 0,1 65-73 16,0 3-91-16,0 4-47 0,1 0-85 16,6 0 22-16,1 0 37 0,3 2-40 15,-2 5-33-15,2 0-165 0,-1 5-167 16,-3 1-49-16,1 2-28 0,-4 0-158 15,1-2-43-15</inkml:trace>
  <inkml:trace contextRef="#ctx0" brushRef="#br0" timeOffset="3056.97">12500 10229 518 0,'82'73'1008'0,"-82"-70"-494"0,0-2-142 15,0 0-65-15,0-1-50 0,0 0-11 16,0 0-13-16,0-1-24 0,0-2-48 16,3 1-109-16,-2 0-52 0,2-1-45 0,0 3 17 15,2-3 25-15,1 3-35 0,-1 0-44 16,2 0-54-16,1 1-39 0,0 7 19 15,0 3 57-15,1 6 25 0,-1 3-70 16,-1 5 34-16,-1 4 98 0,-1 0 12 0,0 2 32 16,-2 1 29-16,-2 1 54 0,2-1 17 15,0 0 34-15,-2-1 25 0,2 0-52 16,2-5 4-16,-2 1-39 0,2-3-7 16,-1-3-12-16,-1-5-19 0,2 0 3 15,-2-3 15-15,0-3-12 0,-2-1-13 16,0-3-19-16,1-5 13 0,-1 0 14 15,-1-1-5-15,0 0-3 0,0-4-7 16,0-3-40-16,0-7-12 0,0-6-98 16,-3-11-26-16,2-10-46 0,-2-7 27 0,0-9-39 15,0-5-130-15,3-7-222 0,-1 18-677 16,-1-27-328-16</inkml:trace>
  <inkml:trace contextRef="#ctx0" brushRef="#br0" timeOffset="3226.88">12775 9955 2425 0,'0'0'567'0,"0"0"-381"16,0 0-39-16,0 0-55 0,0 0 25 16,0 0 42-16,0 0-14 0,0 0-130 15,0 0-12-15,0 0-5 0,0 0 4 16,50-3-4-16,-35 3-119 0,-2 0-12 16,0 0 44-16,-1 0-92 0,-5 1-319 15,1 4-168-15,-5 2 25 0,-3-2-90 16,0 8-53-16,-121-41 786 0</inkml:trace>
  <inkml:trace contextRef="#ctx0" brushRef="#br0" timeOffset="3535.7">12823 10119 1231 0,'0'0'647'16,"0"0"-222"-16,0 0-31 0,0 0-111 0,-29 74-68 15,29-64-62-15,0-5-48 0,4-2-54 16,5-3-4-16,1 0 20 0,4-6-10 16,1-2 6-16,2-3-13 0,-1 0-47 15,1-1 37-15,-5 0-40 0,1 7-66 16,-6-2-35-16,0 5-60 0,-4 2-72 0,0 0-96 15,-1 9-25-15,-2 2 118 0,0 7-40 16,0 5-91-16,-5 4-62 0,-2 4 126 16,0 1 221-16,-3 0 82 0,1 2 75 15,0-3 85-15,0-1 88 0,0-5 77 16,3-1 100-16,0-5-14 0,3-5-60 16,3-6-101-16,0-3-131 0,0-4-43 0,6 0 23 15,1-1 9-15,1 0 12 0,1-1 9 16,-1-6-25-16,2-1-41 0,0-5-19 15,-2-1-3-15,3-4-41 0,-4 0-63 16,4-2-75-16,-5-3-102 0,0 2-103 16,-2-1-348-16,-1 6-361 0,-3-3-103 0</inkml:trace>
  <inkml:trace contextRef="#ctx0" brushRef="#br0" timeOffset="3972.45">12938 10293 1926 0,'0'0'1090'0,"0"0"-905"0,0 0-38 0,0 0 12 15,0 0-1-15,0 0 41 0,0 0-7 16,0 0-61-16,0 0-50 0,0 0-34 16,-26 75 0-16,29-53 67 0,3 2-33 0,-3 2 5 15,1 3-31-15,0 1-8 0,-1 1-47 16,2 0 1-16,-1 1 9 0,0-1-10 16,3 0-2-16,-1-3 1 0,2-3-36 15,0-7-34-15,1-5-25 0,2-6-68 16,2-7 53-16,5-2-51 0,2-14-90 15,0-8 97-15,2-12 105 0,-1-8-185 16,-2-10 9-16,0-6-256 0,-3-4-2 16,-1-4-19-16,-3 2 200 0,2 6 150 15,-4 5 153-15,2 7 173 0,-5 7-11 0,-3 12 124 16,-1 8 13-16,-3 9 105 0,0 6 21 16,0 3-42-16,0 3-85 0,0 0-43 15,0 1-76-15,-3 3-48 0,3 1-25 16,-3 3-7-16,2 4-43 0,1 6-1 15,0 9-2-15,0 5 24 0,7 5 33 0,-1 3-42 16,1-1-25-16,3 1-22 0,-1-2 1 16,0-1-22-16,-1 1-22 0,1-2-15 15,-2 1 13-15,-1 1-44 0,2-2-36 16,-3-4-47-16,-2-6-16 0,0-8-60 16,-2-10-84-16,-1-8-129 0,0-3-29 15,-1-14-160-15,-5 0-475 0,-7-28-117 0</inkml:trace>
  <inkml:trace contextRef="#ctx0" brushRef="#br0" timeOffset="4201.32">13254 10067 1987 0,'0'0'447'15,"0"0"-331"-15,0 0 29 0,0 0 13 16,0 0 44-16,0 0-4 0,0 0-26 16,0 0-38-16,0 0-11 0,0 0 3 15,0 0-63-15,40-35-47 0,-31 41 3 0,0 5 12 16,0 1-6-16,2 9 54 0,0 5 25 15,-1 5 30-15,0 3-44 0,-2 1-47 16,0 1 10-16,1-2-53 0,-3-1 11 16,1-1-11-16,-1-1 0 0,-2-1-34 15,0-2-43-15,-1-3-63 0,-3-3-42 16,0-7-126-16,0-5-136 0,0-9-188 16,-3-2-90-16,-1-7-619 0</inkml:trace>
  <inkml:trace contextRef="#ctx0" brushRef="#br0" timeOffset="4455.18">13434 10085 2201 0,'0'0'388'16,"0"0"-201"-16,0 0 50 0,0 0-6 15,0 0 49-15,0 0-30 0,0 0-115 16,0 0-107-16,0 0 7 0,0 0 18 0,53 1-8 16,-43 14 5-16,5 3 100 0,-1 6-36 15,0 2-36-15,1 5-32 0,-1 2-27 16,-1-1-19-16,1 2 12 0,-2 0-24 15,0 2-6-15,-1 3 17 0,-2 2-22 16,0 2-64-16,-3-1-12 0,-1-1-35 16,-2-8-49-16,-2-7-97 0,-1-10-75 15,0-14 39-15,-4-3 91 0,-4-16-308 16,0-9-80-16,-2-9-71 0,-1-10 296 16,1-9 147-16,-2-6-4 0</inkml:trace>
  <inkml:trace contextRef="#ctx0" brushRef="#br0" timeOffset="4649.07">13574 10234 203 0,'0'0'509'0,"-9"-95"-43"16,9 56-92-16,0 7-39 0,0 7-11 15,4 4-3-15,-1 5-86 0,2 3 3 16,-3 3-17-16,4 1-33 0,-1 3-52 16,3-4 10-16,-1 4-30 0,-1 1-40 15,2 0-26-15,-1 3-47 0,1 2-3 16,-1 0-37-16,2 4 24 0,1 5 13 0,2 7 54 16,-1 4-54-16,1 9 72 0,-4 6-21 15,0 4-17-15,-2 6-18 0,-1 2-16 16,-1 0 0-16,-1 3-3 0,-3-3-57 15,0 3-22-15,0-2-50 0,0-3-89 16,-4-3-97-16,-6-6-194 0,1-6-216 16,-1-9-308-16</inkml:trace>
  <inkml:trace contextRef="#ctx0" brushRef="#br0" timeOffset="4862.92">13150 10616 2903 0,'0'0'368'0,"0"0"-208"16,0 0-24-16,0 0-60 0,0 0 72 15,0 0 25-15,-47-81-68 0,67 51-27 16,9-7 0-16,10-6-25 0,12-4-10 16,8-2-18-16,8 3-23 0,2 3 11 0,0 6-13 15,-3 8 0-15,-2 5-22 16,-2 6-25-16,0 3 47 0,-3 1 47 0,-6 1-29 16,-5 2-18-16,-9 0-71 0,-8 1-25 15,-8 2-14-15,-10 4-66 0,-6 1-19 16,-7 3-298-16,-4 0-889 0,-30 13-452 0</inkml:trace>
  <inkml:trace contextRef="#ctx0" brushRef="#br0" timeOffset="5651.91">11304 11654 1891 0,'0'0'367'0,"0"0"-322"0,0 0-43 16,0 0 70-16,0 0 102 0,0 0 42 15,0 0-7-15,0 0-71 0,0 0-65 16,0 0-22-16,0 0-12 0,-4-31-4 16,8 27 9-16,3 2 17 0,6-5 2 0,3-1 48 15,7-1-12-15,7-1-46 0,9-3-52 16,7-3 0-16,12-2 78 0,8-3 0 15,8-7-45-15,8 1-12 0,6-8-19 16,7-3 10-16,4-1 20 0,7-3-32 0,5 1 0 16,1-2 15-16,-1 0-13 0,4 0 0 15,0 1-3-15,-3-2 0 0,-2 0 2 16,-1 0-2-16,-3 2 0 0,-5 1-2 16,-6 5 2-16,-5 5 33 0,-8 4-18 15,-9 5-2-15,-11 5-13 0,-6 4-30 16,-12 3 30-16,-10 4 43 0,-8 0-41 15,-6 3 14-15,-9 3 6 0,-6 0-20 16,-5 0 57-16,-7 0 47 0,-10 3-106 16,-2 4-294-16,-36 12-957 0</inkml:trace>
  <inkml:trace contextRef="#ctx0" brushRef="#br0" timeOffset="14733.43">11833 11497 97 0,'0'0'261'16,"0"0"-186"-16,0 0 29 0,0 0-39 15,0 0 20-15,0 0-10 0,0 0 23 16,0 0-1-16,0 0 359 0,4 2-23 0,-2-2-251 15,-1 0-114-15,-1 0-10 16,0 0-6-16,0 0 0 0,3 0 0 0,-3 0-20 16,1 0-29-16,1 0-3 0,1 0 39 15,-1 0-7-15,4 4 30 0,0 0 6 16,4 3 32-16,0 2 16 0,3 3-55 16,2 5 3-16,1 2 26 0,1 6 13 15,2 2-39-15,-1 3-61 0,4 0-2 16,-2 2 60-16,2 3-20 0,2 1-3 15,1 3 4-15,3 2 2 0,1 4-21 16,4 0 40-16,-1 7-44 0,6-1 4 0,1 7 27 16,4 2-27-16,-1 1-4 0,1 4-16 15,4 0-6-15,-5 2 3 0,1 1 0 16,-2 2 22-16,-1-1-10 0,0 3 5 16,-1 0-17-16,-4-2-3 0,-3-3 0 0,-4-7 0 15,-2-4 3-15,-5-8 3 16,-3-5 51-16,1-3 12 0,-3-5-35 0,0-5-18 15,0 0 37-15,-1-4-46 16,-1-2 11-16,-3-3-15 0,3 0 11 0,-3-3-9 16,0-2-2-16,-4-2 2 0,-1-1-2 15,0-6-8-15,-5-2 8 0,2-2 15 16,-3-3 14-16,0 0-4 0,0 0-23 16,0 0-2-16,0-3-2 0,-1 0 2 15,-4-1-1-15,-5-1-34 0,-4-1-28 16,1-6 22-16,-6-1 10 0,2-2-20 0,0-2 25 15,1 1 25-15,1-1 2 0,2 3-1 16,2 1 2-16,-1 1-2 0,2 2 10 16,3 2-7-16,-2-1 6 0,2 3 17 15,1 1 2-15,0-2-27 0,0 3 11 16,0 0-8-16,1 1-2 0,2 0-2 16,-1-1-10-16,3 3 10 0,-1 0 19 0,2 1-16 15,0 0-3-15,0 0 0 0,0 0-2 16,0 0-1-16,0 0-19 0,0 0 0 15,0 0-9-15,0 0-17 0,0 0 4 16,3 1 15-16,4 0 29 0,1 4 26 16,4 2 12-16,1 1 9 0,3 2-19 15,0 0 1-15,1 1-10 0,-1 0 63 16,0 1-82-16,0-3-20 0,-2 2 20 16,-2-3 62-16,2 0-58 0,-4-1-2 15,-2 0 1-15,-1-1 13 0,1-4-1 0,-2 4 13 16,-1-2-3-16,-1-2-14 0,0 2-9 15,-1-1 8-15,-1-1 3 0,2 0-13 16,-1-1-2-16,-2-1 0 0,2 1 1 16,-3-1-2-16,1 0-13 0,1 0 3 15,-1 0 12-15,1-2 1 0,1-5 28 0,1-10 23 16,1-4 8-16,1-9-28 0,-3-10-9 16,2-9 9-16,-2-8-31 0,-2-3-12 15,-1-4-54-15,-3 3-82 0,-11 4-163 16,2 16-722-16,-27-1-153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462.8125" units="1/cm"/>
          <inkml:channelProperty channel="Y" name="resolution" value="2213.98657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22-03-28T01:58:59.3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95 9037 1692 0,'0'0'179'16,"0"0"-147"-16,0 0-19 0,0 0 318 0,0 0-95 15,0 0-100-15,0 0-27 0,0 0-28 16,0 0-7-16,0 0-10 0,-8 0-9 16,8 0-4-16,-2 0-6 0,2 0-10 15,0 0 3-15,0 0 1 0,0 0 2 16,0 0 1-16,0 0-7 0,0 0-7 15,0 0-12-15,0 0-3 0,-1 0 0 16,-1 0-13-16,1 0 0 0,-2 0-3 16,-2 0 2-16,3 0-1 0,-5 0 2 0,2 1-1 15,-2 0 1-15,-2 2-11 0,-1-1 10 16,-1 1 0-16,-1 1 1 0,2 0 37 16,-1 1-9-16,-1 2 11 0,-1 0-24 15,1 1 1-15,0 2 54 0,0 1-29 16,0 1-20-16,0 2-21 0,1 3 0 0,1 0 0 15,0 0 22-15,2 1 13 0,0-3 0 16,0 3-16-16,4 1-18 0,-2 2 11 16,3 1 1-16,0 1-13 0,1 4 28 15,1 0-6-15,-1 3 7 0,2 3-26 16,0-1 25-16,0 3-6 0,0-3 6 16,0-1-12-16,3-2-13 0,0-1 25 15,3-3-15-15,0 0-11 0,2-2-2 16,1 1-12-16,1-2 12 0,2 0 17 15,-1 2-10-15,1-2-7 0,4 1 0 16,-2-3 22-16,0 3 8 0,1-6-30 0,1-1-48 16,-2-1 13-16,2-1 35 0,-1 1 16 15,2-4-16-15,0 2 0 0,3-3 16 16,0 0 9-16,1-2-25 0,3 0-12 16,2-1 12-16,3-4 1 0,1 2 107 0,3 1-90 15,3-5-16-15,-1 0 36 16,1-1-18-16,3 0-20 0,-2 0 0 0,-1-2 16 15,3-4-14-15,-3-1-2 0,3-3 0 16,-1 1 33-16,-1-4-31 0,-1-3-4 16,1-2 21-16,-2-2 6 0,-2-6-13 15,0 0-12-15,1-5-2 0,-3-4 2 16,0-1-2-16,-3-2 2 0,-2-1 3 16,-5-1-3-16,-3-1-14 0,-5 0 14 15,-4-3 25-15,-5-2 0 0,-4-1 9 16,0-2-19-16,-6-4-2 0,-8 0 24 15,-1-4-22-15,-2 2-12 0,-4-2-3 0,-1 6 25 16,-2 4 3-16,-4 4 18 0,-2 10 28 16,-3 5-21-16,-8 5-51 0,-9 6 53 15,-9 6-12-15,-10 9 8 0,-10 3-50 16,-7 16 26-16,-13 9 12 0,-3 9-39 16,-8 7-12-16,-1 7 12 0,-3 5 0 0,-1 5-17 15,1 3 5-15,0 2-71 0,-1 6-22 16,-1 2-260-16,29-15-686 0,-59 27-1777 0</inkml:trace>
  <inkml:trace contextRef="#ctx0" brushRef="#br0" timeOffset="4997.39">15398 9403 2013 0,'0'0'133'16,"0"0"-49"-16,0 0-84 0,0 0-120 16,0 0 62-16,0 0 58 0,0 0 9 15,0 0 111-15,0 0-16 0,0 0-30 16,-51 11-38-16,48-11-34 0,1 0 30 15,-1 1-15-15,0-1 8 0,-3 0 17 16,2 0 29-16,1 0 4 0,-2 0 21 16,0 0 30-16,2 0-20 0,0 0-20 15,2 0-6-15,0 0 7 0,1 0-1 16,0 0-16-16,0 0-16 0,0 0-22 0,0 0-29 16,0 0-1-16,0 0 0 0,1 0 0 15,6 0 17-15,1-1 7 0,4 0-7 16,2 1 3-16,3-2 25 0,3 1 26 15,3 1-45-15,4-4 1 0,2 3 62 0,3-1-34 16,3-2-26-16,1-2-28 0,2 1 25 16,0 2-26-16,2-4-2 0,-1 1 3 15,3-2 51-15,-3 0-54 0,-2 1-3 16,-3-2 1-16,-6 2 2 0,-2 2-2 16,-4 1 2-16,-5 0 7 0,-4 2-7 15,-4-1-16-15,-5 3 15 0,-1 0 1 16,-3 0 19-16,0-1 13 0,0 1-22 15,0-1-10-15,-3-2-39 0,-3 0-45 16,-2-1-77-16,-7-2-44 0,1-1 11 16,-3 1 31-16,-2 0-61 0,-3 0 12 0,-1 2-26 15,1 2 37-15,-5 2 59 0,0 0 51 16,-1 0 91-16,-1 1 91 0,4 3 45 16,-1-3-20-16,1 1 117 0,6-2-21 15,-1 0-45-15,6 0-90 0,2-3 22 0,2-1 9 16,4 3-35-16,2-1 16 0,1 0 3 15,2 1 0-15,1 1-10 0,0 0-29 16,0 0-27-16,0 0-23 0,0 0-3 16,0 0-18-16,0 0-17 0,1 0 1 15,5 0 34-15,0 1 25 0,1 1 19 16,4-1-6-16,0 0 9 0,-1 0-47 16,2-1-11-16,2 0 11 0,1 1 13 15,3-1 37-15,3 0 3 0,1 0-27 16,3 0 24-16,2 0-49 0,0 0 44 0,1 0-42 15,-3 0 32-15,1 0-35 0,-2 0 3 16,-1 0 12-16,-2 0 1 0,1 0-14 16,-3 0 32-16,-2 0-18 0,-1 0-16 15,-2 0-18-15,-2 0 1 0,-2 0 17 16,-2 0 12-16,0 0-12 0,-3 0 1 0,1 0 2 16,0 0 0-16,-3 0-1 0,0 0 11 15,-2 0-11-15,-1 2-1 0,1-2 0 16,-1 1 2-16,2-1 0 0,-2 1 16 15,0-1-1-15,0 0 4 0,0 0 3 16,0 0 6-16,0 0 6 0,0 0 13 16,0 0 18-16,0 0 15 0,-3 2 31 15,-7 2 18-15,-3 2-77 0,-7 3-24 0,-6 5-28 16,-10 5-3-16,-6 7-39 0,-7 5 8 16,-1 4 1-16,-7 4-32 0,3-1-15 15,1-1-46-15,5-1-47 0,3-2-22 16,8-5-178-16,11-9-369 0,-4-1-1077 0</inkml:trace>
  <inkml:trace contextRef="#ctx0" brushRef="#br0" timeOffset="5830.67">16174 9308 248 0,'0'0'2099'15,"0"0"-1876"-15,0 0-113 0,0 0 22 16,0 0-32-16,0 0 67 0,0 0 85 16,0 0-42-16,0 0-80 0,0 0-74 15,0 0-18-15,12-25 44 0,6 10 25 0,6-1-26 16,4-5 14-16,3 1-82 0,1-1 12 15,3 0-10-15,-1 2-15 0,0 0-16 16,-1 1 16-16,-2 2-19 0,0 0 18 16,-5 3 0-16,-3 2-55 0,-3 3-27 15,-7 1-17-15,-5 2-45 0,-2 2-57 16,-2 2-107-16,-4 0-56 0,0 1 72 0,-7-1-196 16,-9-5-798-16</inkml:trace>
  <inkml:trace contextRef="#ctx0" brushRef="#br0" timeOffset="7191.28">16339 8861 1820 0,'0'0'541'0,"0"0"-330"0,0 0-79 16,0 0 6-16,0 0 48 0,0 0 70 0,0 0 46 16,0 0-71-16,0 0-71 0,0 0-49 15,-17-8-36-15,17 13-38 0,0 2 10 16,0 9 27-16,0 9 50 0,1 11 25 15,5 10 5-15,-1 9-62 0,2 6-37 0,-2 2-18 16,3 0 2-16,1 1-23 16,2-1 2-16,0 2-18 0,5 3-15 0,0 2 13 15,3-1 0-15,-2-1-87 0,0-5-37 16,-1-10 16-16,0-11-20 0,-6-13 43 16,-1-13-65-16,-2-8-25 0,-3-8-88 15,-1-3-95-15,0-10 172 0,-1-10 105 16,-2-7-70-16,0-12-75 0,-2-6-40 15,-4-4-6-15,1-1 274 0,-1 2 42 16,0 6 100-16,3 5 74 0,0 4-119 16,-1 9 92-16,1 4 23 0,0 11 8 15,0 2 30-15,3 7 21 0,-3 3-45 0,3 0-42 16,-4 0-10-16,0 7-36 0,0 0-21 16,-4 10-28-16,-3 4-40 0,-4 10 3 15,2 8-3-15,-2 5 19 0,1 3-23 16,2 0-20-16,0 0-10 0,2-5-15 15,0-5 0-15,3-3-12 0,2-6-4 0,0-5-2 16,2-5 0-16,-1-6-10 0,2-7-8 16,2-3-19-16,0-2-37 0,0-5-55 15,7-6-78-15,3-9 17 0,6-7 111 16,4-14 20-16,3-9-18 0,3-8-15 16,0-1-16-16,0 0 3 0,-1 5 16 15,-2 2 8-15,0 5 26 0,-4 0 6 0,1 5 7 16,-2 1 2-16,-5 7 26 0,-2 5 32 15,-2 6 26-15,-4 6 19 0,-2 8 47 16,-2 4 51-16,-1 1 0 0,2 1-29 16,1-2-55-16,1-4-57 0,7-5 11 15,-1-4-11-15,5-4 17 0,4 0-18 16,1 0-1-16,0 2 0 0,3 3-3 16,-1 5 3-16,-3 2 16 0,1 6-16 15,-3 1 0-15,-3 3 22 0,-3 3-2 0,-2 6-18 16,-3 3 33-16,-1 5 3 0,-4 3 6 15,-1 7 26-15,-1 5 1 0,-8 0-52 16,-4 4 9-16,-2 0-12 0,0-2-7 16,0-3-9-16,0-7 0 0,1-5-19 15,0-7-34-15,3-4-50 0,0-8 2 16,0 0-66-16,2-9-63 0,-1-6 81 0,0-5-11 16,4 0 55-16,1-2 76 0,2 1 26 15,1 4 3-15,2 4 0 0,0 2 77 16,0 6 47-16,0 3 7 0,0 2-17 15,0 0-22-15,0 0-13 0,0 0-10 16,0 0 3-16,0 1-6 0,0 0 13 16,0 4 9-16,0 1-7 0,0 5 32 15,0 2-33-15,0 1-43 0,0 0-37 16,0-1-2-16,0-4-16 0,0 0-16 16,0-4-47-16,-1-3-59 0,1 0-43 0,0-2-31 15,0 0-77-15,-2-2-25 0,2-4 111 16,-3-3 67-16,-2-2-117 0,-2-4 68 15,-1 1 187-15,1 1 29 0,1 2 178 16,-1 1 79-16,0 4-35 0,1 3-9 16,0 0-7-16,3 1 14 0,0 2-28 0,1 0-31 15,-1 0-41-15,3 0-44 0,0 3-40 16,0 7-21-16,0 8 2 0,0 9 40 16,0 11 3-16,5 5 0 0,1 6-7 15,0 0-30-15,4-1-33 0,0 1-17 16,0-2-2-16,1 4-2 0,1-1-35 15,0 0-24-15,1-2-16 0,-3-4-52 16,3-10 3-16,1-10-22 0,-2-9 3 16,5-13-8-16,-1-4-91 0,3-18 90 15,2-8 106-15,-2-9-18 0,3-8-10 0,-1-4 7 16,-2-1 69-16,0 1 0 0,-3 4 50 16,0 2 7-16,-5 7 13 0,0 5 24 15,-2 4-15-15,-4 8-10 0,-2 6 23 16,-2 6 5-16,-1 3 30 0,0 1 22 0,0 3-4 15,-3 0-40-15,-1 0-37 16,-4 0-4-16,-1 3-30 0,-2 1-15 0,-4 3-4 16,-1 2-15-16,-3 5-2 0,0 2-13 15,-2 6 24-15,-1 0-10 0,2-1 2 16,0 1 28-16,3-2 8 0,3-5-9 16,3-2-26-16,5-4-1 0,2-4 8 15,4-1-9-15,0-4-71 0,8 0-51 16,5 0 79-16,7-4 30 0,8-4 12 15,6-3-35-15,7-6-51 0,4-1-73 16,5-1 14-16,2 0 90 0,-3-2-84 0,-2 3-81 16,-5 0 45-16,-2 2-27 0,-6 0-64 15,-6-1-172-15,-6 0-233 0,-6-1-299 16,-7 4 218-16</inkml:trace>
  <inkml:trace contextRef="#ctx0" brushRef="#br0" timeOffset="7702.58">17322 9261 1550 0,'0'0'666'15,"0"0"-136"-15,0 0-129 16,0 0-28-16,-78-14-35 0,70 10-133 0,-1 3-81 15,6-1-11-15,3 0 11 0,0 1-47 16,0-2-77-16,3-1-75 0,6-4-52 16,2-2 95-16,6-2 17 0,2 0-35 15,4-2 25-15,0-2 23 0,-2 2-48 16,-1-1-42-16,-2 3-33 0,-2-1-29 16,-3 1-90-16,-3 1-106 0,-5 2-68 15,-2-2-86-15,-3 1 66 0,-2 1 107 16,-7 0 87-16,-3 0 244 0,-1 1 13 15,-5 3 293-15,2 1 15 0,-1 3 140 0,-2-2-70 16,2 3-105-16,1 0-14 0,0 0-18 16,3 0-10-16,2 0-28 0,2 4-21 15,0 0-42-15,4 4-66 0,-1 0-41 16,3 7-18-16,3 3-3 0,0 4 6 16,0 6 15-16,3 1-12 0,4 4 15 0,0 3-9 15,1 4-3-15,-1 2-25 0,1 1-11 16,-2 3-1-16,2 3 19 0,-3-1-19 15,3 1-3-15,0-6-31 0,-1-3-40 16,1-9 15-16,-1-9-24 0,1-9-19 16,0-11-31-16,0-2-51 0,4-13 114 15,1-11 1-15,1-12-91 0,1-11-83 16,-1-14-85-16,0-6-121 0,-2-9-100 16,-1 4-51-16,0 4-41 0,-1 6 83 15,1 8 310-15,-1 8 232 0,2 9 16 0,1 1 369 16,-2 10 175-16,4 1 39 0,-2 5-51 15,2 1-189-15,-3 1 65 0,3 3-212 16,-1 3-1-16,-1 1-100 0,1 2-19 16,-1 0-35-16,1 3-41 0,-3 0 0 15,-3 2-79-15,1 4-137 0,-6 0-85 0,-2 7-143 16,-1 10-178-16,0-5 17 0,-7 17-429 0</inkml:trace>
  <inkml:trace contextRef="#ctx0" brushRef="#br0" timeOffset="8342.84">17550 9131 1441 0,'0'0'572'0,"0"0"-213"0,0 0-110 16,0 0-85-16,0 0-6 0,0 0 15 0,0 0-55 16,0 0 3-16,0 0 0 0,0 0 9 15,34 26-32-15,-19-32 6 0,1 1-50 16,-3-1 6-16,-2 2-1 0,-1 1-59 16,-4 2-16-16,-3 1-37 0,-1 0 41 15,-2 0 12-15,0 7 31 0,0 3 3 16,-5 6 51-16,-2 8-21 0,-3 5-49 15,-2 2-15-15,-1 0-9 0,2-3 6 16,-1-5-28-16,4-9-1 0,3-4-31 0,2-5-19 16,3-5-53-16,0 0-68 0,3-4-32 15,4-7 21-15,2 2 99 0,1-3 41 16,0-1 13-16,1 4 10 0,-3 1 15 16,-2 4 36-16,-3 3 52 0,-2 1 76 15,1 0 36-15,-2 4 18 0,0 0-7 16,0 2-67-16,1 1-42 0,0 3 22 0,-1 3 42 15,0 4-61-15,0 1-19 0,0 0 13 16,0 0-37-16,0-3-11 0,0 2-15 16,0 1 0-16,0 0 0 0,0 3 2 15,0-2 11-15,0 0-13 0,0-2 0 16,-1-3-22-16,1-4-19 0,0-3-4 16,0-6-58-16,4-1-55 0,1-9 57 15,2-9-108-15,3-10-142 0,-3-9 23 16,0-11-217-16,-1-4-137 0,-2-4 79 15,-4-4 55-15,0 0 177 0,-1 1 371 0,-6 2 463 16,0 4 306-16,-2 5-336 16,-2 6 28-16,2 6 69 0,-1 7-122 0,-2 4-82 15,2 8-15-15,3 4-25 0,-1 5-63 16,3 2-56-16,2 4-30 0,2 2-45 16,1 0-92-16,0 0-34 0,1 5-77 0,10 8-4 15,4 5 115-15,7 8 0 0,3 6 50 16,7 5-13-16,3 4-18 0,2 7-18 15,5 5 1-15,1 3 27 0,1 5 48 16,-1 4-75-16,-1 2 13 0,-3 4-15 16,-1-6 4-16,-5-2-17 0,-4-7-21 15,-4-6-12-15,-5-6-66 0,-3-8 47 16,-7-6-28-16,-4-11-7 0,-3-7-23 16,-3-8-12-16,0-4-238 0,-6-14-314 15,-1-1-974-15</inkml:trace>
  <inkml:trace contextRef="#ctx0" brushRef="#br0" timeOffset="8551.73">18089 9201 2191 0,'0'0'1190'0,"0"0"-952"15,0 0-1-15,0 0-68 0,0 0 7 0,0 0 119 16,0 0-52-16,0 0-86 0,0 0-41 16,0 0-6-16,0 0 18 0,-77 34-15 15,63-8-74-15,0 7-18 0,-3 5-21 16,0 0 0-16,0 3-18 0,1 1-18 15,-1-1-49-15,0 0-52 0,-2-1-38 16,1 1-33-16,-1-2-35 0,1-7 16 16,5-9-36-16,3-11-174 0,2-12-156 15,3-3-565-15,2-31-65 0</inkml:trace>
  <inkml:trace contextRef="#ctx0" brushRef="#br0" timeOffset="9124.4">17942 8853 3007 0,'0'0'457'15,"0"0"-207"-15,0 0-55 0,14-68-123 16,-11 50 1-16,2 2-41 0,-1 2-32 0,1 3 0 16,1 4-58-16,0 2-48 0,1 2-64 15,3 2-58-15,0 1-39 0,-1 0 17 16,1 7 118-16,2 1 36 0,-4 2 19 16,1 0-91-16,0-1 145 0,-4-2 7 15,1-1-19-15,0-4 35 0,2-2-26 16,3-1-3-16,0-7 29 0,1-3 16 15,2-6 158-15,2 0-83 0,0-1-14 16,1-2 68-16,1 1-24 0,2 0 39 16,0 1-83-16,-1 1 28 0,-1 3-9 15,-2 3 46-15,1 2-12 0,-6 3-99 0,-3 4 67 16,-1 1-7-16,-4 1-38 0,-1 0-5 16,-2 0 6-16,0 1 8 0,-2 6 10 15,-2 5-13-15,-6 5 34 0,1 7-31 16,-4 7-25-16,-3 4-9 0,2-1 15 15,-2-2-40-15,3-3 9 0,3-8-11 0,4-4-1 16,2-7-33-16,4-4-23 0,0-4-37 16,0-2-44-16,9 0 19 0,2 0 31 15,2 0 23-15,4-6-8 0,2 0 6 16,0 0 28-16,-2-1-38 0,2 1-31 16,-3 1 59-16,-2 1 48 0,-1 2 13 15,-3 1 50-15,0 1 1 0,-2 0 14 16,-1 5 17-16,-2 4 2 0,1 3-18 15,-1 9 34-15,-2 3 11 0,-3 4-34 16,0 6-19-16,-2 3-9 0,-7 0 9 0,-1 3 0 16,-3-1-19-16,-3 3 1 0,-1 3-26 15,-3 2-25-15,0 3-2 0,-5 0-1 16,2 1-20-16,-1-3-28 0,2-3-53 16,2-4-31-16,5-10-31 0,4-10-16 15,5-12-125-15,5-9-97 0,1-13-157 0,0-14-226 16,1-7-376-16,7-9 382 0</inkml:trace>
  <inkml:trace contextRef="#ctx0" brushRef="#br0" timeOffset="9240.93">18245 9305 38 0,'0'0'620'16,"27"-87"-8"-16,-14 47-23 0,-2 6-54 16,-2 4-68-16,0 4-114 0,-4 6-70 15,0 7 15-15,-2 2-50 0,-2 9-88 16,1-2-79-16,-1 4-81 0,-1 0-22 16,3 0-96-16,1 1-112 0,5 4-28 0,1 5-60 15,2 3-239-15,3 5-193 0,-3-4-60 16,4 11-18-16</inkml:trace>
  <inkml:trace contextRef="#ctx0" brushRef="#br0" timeOffset="9565.74">18567 9266 2418 0,'0'0'335'16,"0"0"-190"-16,0 0-94 0,0 0 100 16,0 0 174-16,0 0-8 0,0 0-131 0,0 0-105 15,0 0-59-15,0 0-19 0,0 0 13 16,28 66-16-16,-23-60-15 0,1-1-10 15,0-4-22-15,1-1-34 0,0 0-7 0,1-1-20 16,0-5 7-16,4-3-58 16,-1 0 74-16,-2-2 14 0,2 1 30 0,-2 2 41 15,-3 3 3-15,1 0 32 0,-3 4 19 16,-2 1 51-16,-1 0 45 0,-1 3 55 16,0 3-45-16,0 3-59 0,-1 8-47 15,-5 3 33-15,-1 9-3 0,-2 2-12 16,-5 4-19-16,-1-1 9 0,-2-3-7 15,1-3-8-15,-1-2-1 0,1-7-21 16,0-3 9-16,3-7-7 0,3-4-2 16,0-5-25-16,2-2-6 0,0-10-102 15,4-9-31-15,1-9-144 0,3-9-154 0,0-9-231 16,6 8-644-16</inkml:trace>
  <inkml:trace contextRef="#ctx0" brushRef="#br0" timeOffset="9928.53">18995 8693 2451 0,'0'0'403'15,"0"0"-255"-15,0 0-17 0,0 0 67 16,0 0 56-16,0 0-4 0,0 0-100 16,0 0-23-16,72 74-6 0,-61-33-62 15,-1 5-18-15,-5 6-13 0,0 2-7 0,-2 0-2 16,-2 1-16-16,-1 3-3 0,0 4-24 15,0 4 12-15,0 1-7 0,0 4-62 16,-3-1-24-16,0-8-81 0,0-9-94 16,-1-15-114-16,0-15-183 0,1-18-63 15,-3-5 65-15,0-28-641 0</inkml:trace>
  <inkml:trace contextRef="#ctx0" brushRef="#br0" timeOffset="10957.67">19039 9079 1441 0,'0'0'516'16,"0"0"-217"-16,8-84-60 0,-1 61 19 0,1-1 12 15,0 3-75-15,4 5-26 0,-1 3-16 16,0 3 14-16,3 3 54 0,0 2 27 16,2 4-130-16,-1 1-118 0,2 1-16 15,-3 10-28-15,3 5 44 0,-2 7 21 16,-1 7-19-16,-4 3 21 0,-1 5-11 16,-2 3-3-16,-2 1-9 0,-5 1-1 0,0 3-18 15,0-2-47-15,0-2 32 0,-6-5-25 16,-3-8-7-16,2-11-10 0,-2-11 56 15,-1-7 18-15,2-1-49 0,-3-10-62 16,0-3 43-16,2-7 61 0,2-2 9 16,1-5 12-16,3-3 29 0,3 1-3 15,0 2 22-15,0 7-13 0,5 3 13 16,1 4-29-16,1 2-12 0,3-1-3 16,1-1 5-16,3-2-21 0,1-1-41 15,1-2-50-15,1 0-60 0,-1 1-89 0,2-1-66 16,-4 0-56-16,2-2-5 0,-3 2-145 15,1 1 41-15,-1 1 168 0,1 1 303 16,-2 0 241-16,-2 2 233 0,0 2-324 16,-3 1 174-16,-2 2-15 0,-1 2-112 15,-2 5-5-15,1-2-74 0,-1 3 42 0,0 1-27 16,1 0-15-16,-2 0 2 16,0 1 68-16,1 3-8 0,-1 3-161 0,2 5-17 15,2 8 54-15,1 9-9 0,-1 8 30 16,1 8 7-16,-2 3-56 0,-2 2-6 15,1 2-22-15,-2-2 12 0,0 4-12 16,1 0 0-16,-2 1 0 0,0 3-12 16,-2 0 9-16,-2 0-41 0,-2-4 19 15,-1-4-55-15,0-6-79 0,0-11 55 16,2-8-91-16,0-13-73 0,0-12 45 16,1-7 73-16,1-17-151 0,-3-15-186 0,1-12 125 15,0-10 212-15,4-6 118 0,1-5 32 16,0-2 2-16,8 0 95 0,4 6 66 15,5 3-30-15,-1 9 28 0,1 3 27 16,1 8-40-16,-1 5 48 0,-1 6-61 16,-2 8 8-16,1 6-12 0,-4 5-10 0,-2 3 18 15,-1 6-15-15,-2 5-52 0,-1 1-12 16,-3 0-13-16,-2 1 31 0,2 8 11 16,-2 0-89-16,0 9 50 0,0 2 6 15,-2 3-22-15,-3 4-32 0,-3-3 12 16,3-4-14-16,1-3-12 0,1-4-4 15,3-3-18-15,0-3-16 0,3-2-31 0,6-1 42 16,4 0 14-16,2-2 22 0,5 1-32 16,3-3-18-16,3 0 31 0,1 0 0 15,5 0 12-15,0 0 10 0,-2 0 139 16,-4 0-108-16,-1 3 42 0,-7 6-47 16,-2 2-24-16,0 3 21 0,-6 4 55 15,-4 5-38-15,-4 2 1 0,-2 7-23 16,-6 3 17-16,-9 5 20 0,-3 2-17 15,-7 2-11-15,2-1-23 0,-5-2-4 0,2-7 0 16,1-7-31-16,0-6-10 0,3-12 4 16,1-9-50-16,-1-2-59 0,3-17-74 15,-1-8-23-15,3-5 69 0,4-6 62 16,4 0 78-16,2 5 34 0,4 4 44 16,3 5-3-16,0 8 45 0,3 3 44 0,3 6 25 15,-2 3-20-15,2 2-9 0,-2 1-35 16,4 1 18-16,-1 0-29 0,1 0-42 15,0 0-7-15,2 1-10 0,1 3-18 16,-1-1 19-16,5 2-2 0,-2 1-20 16,1-4-34-16,2 1 31 0,0-2-66 15,6-1-5-15,0 0-44 0,1-9-68 16,2-5-404-16,1-10 181 0,2-5-116 16,-10 3-603-16,9-27-109 0</inkml:trace>
  <inkml:trace contextRef="#ctx0" brushRef="#br0" timeOffset="11855.69">20140 8546 2999 0,'0'0'489'0,"0"0"-198"0,0 0-140 16,0 0-95-16,0 0 17 0,0 0 102 15,0 0 36-15,0 0-50 0,0 0-47 0,0 0-89 16,0 0-25-16,-8-19-96 0,1 32 25 16,0 7-31-16,-5 7 37 0,-2 5 31 15,1 3 25-15,-3 0 9 0,6-6 1 16,0-8-1-16,4-6-13 0,2-8-21 15,3-4-34-15,1-3-7 0,0-1 0 16,1-8 5-16,10-3-146 0,1-9 36 16,7-1 110-16,-2-5-15 0,5 4 5 15,-1 1-9-15,-5 6 88 0,3 3 1 16,-4 5 51-16,-1 5-3 0,-1 3 15 0,0 0 32 16,-2 3 73-16,-1 5-4 15,3 2-58-15,0 2-29 0,-1 2-12 0,-4 3-62 16,-2 2 28-16,-1 0 38 0,-5 3-38 15,0-2 3-15,-2-2-15 0,-7 0-1 16,-5 0-18-16,0 0 0 0,-6 1-1 0,-4 2-36 16,-2-1 0-16,-3 4-29 0,-1-4 1 15,-1-2-19-15,0-3 11 0,5-6 73 16,6-4 47-16,7-2-45 0,7-3-2 16,5 0-7-16,1-4-146 0,6-2-77 15,8-6 116-15,9-5 114 0,5-3 51 16,8-7 32-16,4-5-55 0,3-3-28 15,2 2-25-15,1 4-1 0,-3 1 7 16,-4 9 19-16,1 3 51 0,-6 6-51 16,-3 4-31-16,-6 4-32 0,-6 2-57 15,-4 4-49-15,-7 6-58 0,-4 3 160 16,-4 5 67-16,-4 2 51 0,-9 8-22 0,-7 1 3 16,-3 3-13-16,-3 2 23 0,-2-3 76 15,4-3-23-15,-1-2 29 0,4-7 19 16,7-5 2-16,3-4-38 0,7-4-79 0,2-4-28 15,2 0-75-15,3-1-20 0,9 0 95 16,4-1 7-16,7 1 62 0,5 2-3 16,4-2-53-16,3 0 2 0,-1 1-5 15,1 3-9-15,-3 0 83 0,-1 6 2 16,0-3-39-16,-4 8 26 0,-3-2-72 16,-1 5 20-16,-6 5 16 0,-5 4-37 15,-4 5 35-15,-7 5 2 0,-1 3-12 16,-9 4 6-16,-5-1 0 0,-4 2-19 15,-2-3-10-15,0-6-2 0,1-6-9 16,-1-6-22-16,0-10 6 0,4-10-25 16,-4-6-58-16,3-15-64 0,-2-9-4 0,1-12-124 15,3-9 52-15,3-9-120 0,1-6 69 16,8 1 215-16,3 2 46 0,0 5 38 16,3 9 66-16,4 9 41 0,0 7 44 15,1 5 93-15,-3 6 5 0,0 4-8 0,-2 4-17 16,0 5-55-16,-1 2-39 0,-2 2-21 15,0 0-10-15,0 0-21 0,0 4-4 16,0 0 22-16,0 2-31 0,-4 3-55 16,0 7-8-16,-2 3 19 0,-3 6-21 15,-2 9 0-15,-2-1 0 0,0 3-18 16,-2 0-19-16,4-1-6 0,-1 0-37 16,2-3 5-16,3-2-55 0,1-3-76 15,1-9-238-15,3-6-350 0,2-12-1014 0</inkml:trace>
  <inkml:trace contextRef="#ctx0" brushRef="#br0" timeOffset="12826.16">20826 8393 199 0,'0'0'2653'0,"0"0"-2547"0,0 0-106 15,0 0-129-15,0 0 129 0,0 0 81 16,0 0 178-16,0 0-70 0,0 0-53 15,0 0-57-15,26-11-28 0,-23 15 3 16,-1 0 44-16,4 2 6 0,0 2-1 16,0 2-33-16,-1 1-38 0,0 4-16 15,-1-2-16-15,1-2-2 0,-2-1-20 0,0 1 0 16,0-4 6-16,0 0-25 0,0-3-78 16,2-1-67-16,-2-3-93 0,1-2-53 15,0-6 88-15,2-3 96 0,0-3 64 16,-2-3-45-16,0-1-7 0,-1 1 97 15,0 2 39-15,0 0 100 0,1 7 62 16,-3 1 25-16,2 3-10 0,-3 3 6 16,2 1-30-16,-1 0-32 0,-1 0-35 15,0 0-29-15,2 2 0 0,-1 2 60 0,1 2 47 16,1-1 18-16,0-1-112 0,-1 2-51 16,1 0-16-16,0 0-3 0,0 0-25 15,0-1-22-15,0 0-23 0,0-4-56 16,0-1-75-16,1 0-91 0,2 0-130 15,3-3 84-15,0-6-34 0,3 0 71 0,-2-2 44 16,3 0 3-16,-3 0 87 0,1 1 167 16,0 1 156-16,-3 3 92 0,0 2 76 15,0 1 13-15,-1 1-20 0,-2-1-59 16,1 3-66-16,-1-1-39 0,1 0-16 16,-2-2-3-16,-1 1-14 0,2 1-31 15,-3 0-33-15,3 0-15 0,-1-1-22 16,0 1-2-16,-1 0-17 0,-1 1-44 15,-1 0-69-15,-1 0-46 0,0 2-28 16,0 5-33-16,0 3 18 0,-6 3 179 0,-1 5 1 16,-4 5-120-16,-4 3-16 0,1 4 0 15,-5-1 32-15,0-1 38 0,-2-3 66 16,-1 0 9-16,0-5 11 0,-2 3-63 16,-2-1 0-16,-1 2-16 0,-1-3-130 15,-2 3-20-15,1 0 52 0,-1-2-20 0,7-4 199 16,1-3 153-16,7-5 260 0,7-3-156 15,2-3-140-15,6-2-85 0,0-2 17 16,2 0 51-16,10 0 104 0,6-3 12 16,8-7 64-16,7-2 27 0,8-5-106 15,8-2-109-15,1-5-35 0,1 1-57 16,0 0 69-16,-4 1-6 0,-4 0-28 16,-6 2-21-16,-4-1-14 0,-4 2-29 15,-6 2-37-15,-7 3-60 0,-3 2-39 16,-9 6 15-16,-4 1 0 0,0 2 70 0,-12 0-106 15,-2 3-88-15,-6-1-14 16,3 1 68-16,-3 0 113 0,1-1 64 0,2-2 43 16,1 3 22-16,1 0 121 0,1 0 19 15,3 0 68-15,0 0 40 0,-1 2-45 16,3 1-4-16,0 3-20 0,1 1-7 0,3 3-52 16,0 2-44-16,-1 6 9 0,1 7 10 15,-1 4-2-15,0 7-46 0,-2 5-13 16,2-2 3-16,-1 4-19 0,0-2-40 15,-3 2 3-15,-2 2 16 0,-2 0-18 16,-2 2-1-16,-3 0-3 0,-1 0-10 16,-1 1-33-16,1-3-23 0,0-4-77 15,0-8-96-15,6-7-61 0,4-13-79 16,1-13-157-16,5-9-519 0,1-6-269 16</inkml:trace>
  <inkml:trace contextRef="#ctx0" brushRef="#br0" timeOffset="13017.59">21024 8651 1608 0,'0'0'425'16,"0"0"-166"-16,0 0 71 0,0 0-2 16,94-55-14-16,-67 52-53 0,5 3-115 15,1 6 30-15,3 7-25 0,3 4-59 0,0 1-27 16,2 0-64-16,-2 0 52 0,2 0-50 16,2-4 18-16,-1-3-21 0,0 0-34 15,1-3 3-15,-4-4 12 0,0-4-53 16,-4 0-57-16,-11-4-139 0,-4-5-174 15,-9-2-232-15,-10-3-120 0,-1 4 189 16,-13-14-396-16</inkml:trace>
  <inkml:trace contextRef="#ctx0" brushRef="#br0" timeOffset="13146.52">21487 8468 267 0,'0'0'2179'0,"0"0"-1928"15,0 0-141-15,0 0-109 0,0 0 0 16,0 0 137-16,0 0 70 0,0 0-112 15,0 0-96-15,0 0-224 0,0 0 48 16,-29 59-205-16,23-40-622 0</inkml:trace>
  <inkml:trace contextRef="#ctx0" brushRef="#br0" timeOffset="13798.67">21092 9200 333 0,'0'0'2856'0,"0"0"-2830"16,0 0-26-16,0 0-285 0,0 0 201 16,0 0 84-16,0 0 248 0,0 0-28 15,-1 71-74-15,5-57-19 0,3 1-32 0,-1-1-13 16,1-2 54-16,0 1 5 0,-1-1-47 16,-1 0-47-16,-1-1 0 0,0 2 3 15,3-1-14-15,-4-1-36 0,-1-4-22 16,-1 0-9-16,2 0 3 0,0-1-6 0,-2-3-60 15,2 2-79-15,-3-4-69 16,2-1-69-16,-1 0-34 0,2-6 52 0,-1-3 19 16,3-4 67-16,2 0 155 0,-1-5 35 15,3 0 17-15,-1 0 29 0,1 0 62 16,-2 1 38-16,1 4 65 0,-1 2 70 16,-2 4-24-16,-2 2-51 0,0 4-17 15,-1 1-30-15,-1 0-44 0,-1 0-16 16,0 0-22-16,2 0-10 0,-1 4 10 0,1 1-1 15,1-1-39-15,-1 1-8 0,2 0-12 16,-1-1-18-16,2-2-21 0,1 0-11 16,-1-1-32-16,1-1-40 0,4 0-36 15,0-4-58-15,1-5 34 0,1 0-3 16,1-2-27-16,0-2-1 0,0 3 48 16,-2 0 52-16,0 4 71 0,-2 2 42 15,-1 3 111-15,-2-2 109 0,2 3-8 0,-2 0-13 16,-1 0-29-16,-1 0-33 0,0 3-45 15,-1 0 4-15,1-2-8 0,-4 3-15 16,3-2-32-16,-3 1-22 0,2-1-6 16,1 1-13-16,0-2-19 0,2-1 6 15,1 0 12-15,4 0-78 0,2 0 63 0,5-3-50 16,0-3 47-16,6-1 18 0,-4-3-1 16,4 1 2-16,-3 3 2 0,-4 1 36 15,2 3 16-15,-7 2 18 0,3 0-21 16,-6 2 2-16,-2 2 17 0,-4 2-4 15,-2 1-4-15,0 0 15 0,-5 6 82 16,-6 4-66-16,-4 2-75 0,-4 6-18 16,-6 2-111-16,-8 4-134 0,7-7-320 15,-36 20-862-15</inkml:trace>
  <inkml:trace contextRef="#ctx0" brushRef="#br0" timeOffset="43200.84">14029 10065 1446 0,'0'0'302'0,"0"0"-172"15,0 0-9-15,0 0-18 0,0 0 1 16,0 0 13-16,0 0-1 0,0 0-29 16,0 0-41-16,0 0-14 0,-8-7 3 15,8 7-19-15,0 0 4 0,0 0-7 16,0 0 6-16,0 0 116 0,0 0-67 16,0 0-30-16,1 0-22 0,1 0-16 0,-1 0 2 15,6 0 30-15,-1 0 13 0,4 0 13 16,3 0-7-16,4 0-6 0,6 2 9 15,3 0-52-15,6 3 33 0,2-3 7 16,5 2-7-16,4-1-22 0,-1 0 50 16,5 3-31-16,4-2-3 0,0-1-4 15,5 2 26-15,0-1-7 0,2 2-15 16,5-3-4-16,-1 2-12 0,0-1-13 0,0 1 0 16,0-1 1-16,-4-4 2 0,-2 0 16 15,-3 0-7-15,-5 0-2 0,-2 0-10 16,-8-6-38-16,-7 3 35 0,-6-1-38 15,-9 2-45-15,-7-1 16 0,-3 3 47 16,-6 0 23-16,0 0 102 0,-1 0 2 16,-8 0-104-16,-4-2-19 0,-3 2-104 0,-5-2-94 15,-5 0 35-15,-6 2-26 0,-2 0-127 16,-4 0-108-16,9 3-184 0,-24 0-464 0</inkml:trace>
  <inkml:trace contextRef="#ctx0" brushRef="#br0" timeOffset="43544.86">14169 10140 1444 0,'0'0'215'0,"0"0"-11"0,0 0-149 15,0 0-6-15,0 0 78 0,0 0 41 0,0 0 55 16,0 0-58-16,0 0-33 15,0 0-39-15,0 0-22 0,-72-32-71 0,72 32-22 16,4 0-49-16,6 0 61 0,6 0 10 16,7 0 71-16,10 0 32 0,9 2-46 15,8 0 14-15,7-2-69 0,6 0 71 16,3 0-60-16,4-4 0 0,-3 0-12 16,-2 1 21-16,-3 1-18 0,-3 0-3 15,-5 1 0-15,-7 1 0 0,-1-2 23 16,-10 0-24-16,-5 0-32 0,-7 2 29 15,-6 0 1-15,-6 0-91 0,-7 0-28 16,-5 0-4-16,0 0 18 0,-9 4 21 16,-7-1-127-16,-7 1-117 0,-7-1-190 0,5 1-131 15</inkml:trace>
  <inkml:trace contextRef="#ctx0" brushRef="#br0" timeOffset="43853.67">14033 10135 1922 0,'0'0'392'0,"0"0"-211"16,0 0-181-16,0 0-3 0,0 0-68 15,0 0 71-15,0 0 10 0,0 0 28 16,0 0 30-16,0 0 116 0,48 8-4 16,-15-1-64-16,10 0-17 0,8-3-3 15,10-2-20-15,7-2-28 0,3 0 10 16,7 0 12-16,6-5-16 0,2 3-39 15,3-4 71-15,-1 0-26 0,-1 1-47 16,-2 2-11-16,-6 0 1 0,-7 3-2 0,-7 0-1 16,-7 0-18-16,-7 0 2 0,-12 2-15 15,-5 0-39-15,-11 0-47 0,-10 2-8 16,-5-1-50-16,-8 0-34 0,-5 1 55 16,-13 0 6-16,-8 2-88 0,-13 4-204 0,-10-3-94 15,-8 2-120-15,9-1-41 0</inkml:trace>
  <inkml:trace contextRef="#ctx0" brushRef="#br0" timeOffset="44102.53">14307 10239 473 0,'0'0'378'0,"-85"0"6"15,39 0-198-15,9 0-72 0,9 0 36 16,9 0 64-16,8 0 59 0,8 0 44 16,3-3-95-16,3 2-222 0,13 0 32 15,6 1 17-15,8 0 60 0,14 0-3 16,6 2-26-16,9 4 16 0,7-2-70 0,4-1 47 15,1 1-47-15,1-4 5 0,3 0 14 16,-3 0 28-16,-1 0-6 0,-5-1-35 16,-6-3-30-16,-4 0 29 0,-6 0-28 15,-10-1-3-15,-8 1-13 0,-5 1 10 0,-10-1-35 16,-6 3 19-16,-7-1 6 0,-2 1 13 16,-2 1 0-16,-3 0 0 0,-11 0-86 15,3 0-320-15,-28 0-830 0</inkml:trace>
  <inkml:trace contextRef="#ctx0" brushRef="#br0" timeOffset="50857.65">22324 8699 147 0,'0'0'1418'16,"0"0"-1379"-16,0 0-38 0,0 0 571 16,0 0-362-16,0 0-29 0,0 0-52 15,0 0-13-15,0 0-6 0,0 0 5 0,-23-18-19 16,22 16-38-16,0 2-17 0,1-2 4 15,0 2 6-15,0 0 0 0,-2 0-7 16,1 0 33-16,-2 0-17 0,-2 0-16 16,2 0 10-16,-3 0 0 0,-2 0-16 15,1 0 2-15,-3 2-11 0,-2 2 5 16,1 2-2-16,-2 0 3 0,0 5 15 16,-2 2-6-16,0 3-6 0,-3 2-10 15,4 1-6-15,-2 2 0 0,2 3 25 16,2 1-28-16,-1 0 18 0,6 1-36 0,1 0 1 15,2 2 4-15,4 0-5 0,0-2-2 16,0-1-1-16,8 1-32 0,3-3 21 16,4 1-11-16,0-4 23 0,2-1 1 15,1-4 0-15,-1-4-13 0,-3 0 7 0,2-5-10 16,-4-2-12-16,2-1-16 16,-3-2-10-16,4-1-37 0,-1 0-63 0,3-8-166 15,-1-2-134-15,-3 1-193 0,6-13-757 0</inkml:trace>
  <inkml:trace contextRef="#ctx0" brushRef="#br0" timeOffset="51371.28">22781 8722 722 0,'0'0'681'0,"0"0"-259"15,0 0-178-15,0 0-17 0,0 0 9 16,0 0 2-16,0 0 10 0,0 0-40 16,0 0-43-16,0 0-28 0,-15-9-7 15,15 9-1-15,-3 0-3 0,3 0-13 16,-2 0-15-16,1 0-29 0,-1 5-69 0,1 2-10 16,-4 6 10-16,2 5 19 0,-5 7 12 15,2 4-31-15,-3 1 28 0,2 5 5 16,-1-2-33-16,-1 2 0 0,0-1 13 0,1 3-11 15,-4-1 23-15,1 0-7 0,-1 0-16 16,2-2 1-16,1-3 1 0,1-6-4 16,-1 0-14-16,3-5 14 0,3-5 2 15,-1-3-2-15,1-6-1 0,2-2-11 16,1-1 10-16,0-3-1 0,0 0 0 16,0 0-10-16,0 0-21 0,0 0-53 15,0-4-155-15,4-4-171 0,3-5-78 16,4-6-73-16,-2 3-523 0,8-21-305 0</inkml:trace>
  <inkml:trace contextRef="#ctx0" brushRef="#br0" timeOffset="51945.95">23062 8585 1588 0,'0'0'1311'16,"0"0"-1077"-16,0 0-141 0,0 0 6 16,0 0-7-16,0 0 44 0,0 0 32 15,0 0-58-15,0 0-81 0,0 0-29 16,0 0 12-16,44-28 20 0,-27 24 5 16,2 0 1-16,-1-1-20 0,2 5-17 15,-4 0 29-15,0 0 28 0,-3 4-27 16,1 2-16-16,-2 2-15 0,-2 2-32 0,-1 0 13 15,-2 6 19-15,-3-1 32 0,-1 5-7 16,-3 0 0-16,-1 1 3 0,-8 2 0 16,-5 0 9-16,-4 2-15 0,-5 1 9 15,-2-1 0-15,-6 0-19 0,0-1 13 16,-3 0-12-16,0-1-11 0,1-3 13 0,-1-1-15 16,6-2 1-16,3-1-1 0,8-5 0 15,7-4-12-15,5-4-19 0,5 0-31 16,0-3-44-16,6 0-3 0,7 0 88 15,5 0 21-15,4 0 0 0,4 0-22 16,3-4 19-16,1 2-16 0,-5 0-16 16,-2 2 17-16,-1 0 16 0,-5 2-2 15,-3 3 4-15,0 2 60 0,-2 5-45 16,-4 1-14-16,-3 5 21 0,-2 1 31 16,-3 6-31-16,0 2 21 0,-1 0-2 0,-6 0-39 15,-2 0 26-15,-4 1-9 0,-2-1 15 16,-2 1 12-16,-2 1-2 0,-4-4-23 15,0 0 1-15,-1-4 3 0,-1-1 9 16,1-6-3-16,-1 1-30 0,2-7 24 16,4-2-24-16,2-4 26 0,6-2 1 0,2-4-28 15,3-8-126-15,6-10-210 16,0-9-234-16,6 3-178 0,20-29-1030 0</inkml:trace>
  <inkml:trace contextRef="#ctx0" brushRef="#br0" timeOffset="52535.6199">23619 8486 1646 0,'0'0'1043'0,"0"0"-850"15,0 0-113-15,0 0-45 0,0 0 36 16,0 0 89-16,0 0 63 0,0 0-46 16,0 0-44-16,0 0-42 0,0 0-21 0,-23 70-14 15,15-50-18-15,0 3 10 0,-4 0-30 16,2 0-15-16,1-3 0 0,-1-1 25 15,0 0-27-15,1-2 1 0,0-1 17 16,1-5-17-16,3-2 0 0,-1-2-1 16,4-3-1-16,1-3-2 0,1-1-11 15,0 0-15-15,3 0-57 0,7-7-79 16,6 0 0-16,5-2 161 0,5-4-70 16,5-1-21-16,0-3-18 0,0 0-9 15,-3 3-26-15,-2-3 51 0,-3 4 29 16,-2 0 28-16,-3 1 39 0,-2 1 0 15,-3 0 23-15,-3 3 63 0,0 0 55 0,-4 2 19 16,-2 2-11-16,-2 1 3 0,-2 3-16 16,0 0-26-16,0 0-25 0,0 0-6 15,0 5-13-15,-2 0-41 0,-1 1-3 16,2 4 24-16,-2-1-8 0,1 4-29 16,-1-1-9-16,3 1-2 0,0-3 2 0,0 1 0 15,0-3 0-15,0-2-19 0,0 1 4 16,2-3-10-16,-1 1 0 0,1-3-16 15,-1 3-30-15,-1 1-53 0,0 1-55 16,-3 5-68-16,-8 4-141 0,-5 2-301 16,1-4-539-16</inkml:trace>
  <inkml:trace contextRef="#ctx0" brushRef="#br0" timeOffset="53052.34">23520 9000 1692 0,'0'0'500'0,"0"0"-293"0,0 0-26 15,0 0 58-15,0 0 75 0,0 0 37 16,0 0-76-16,0 0-111 0,0 0-70 16,0 0-21-16,0 0-30 0,-20 60-18 15,18-51-6-15,-6 4 3 0,2 1 6 16,-2 0-16-16,1-2-12 0,1 1-12 0,1-3-1 16,0-2-18-16,-1-1-22 0,3-3-48 15,3 0-75-15,0-3-38 0,0-1-27 16,0 0-14-16,0 0 11 0,3-5 51 15,3-1 51-15,2-6-7 0,1 1 39 16,5-2 97-16,-2 1 13 0,1-1 49 16,0 2 90-16,-1 3 19 0,0 0 32 15,-1 5-42-15,-1-1 22 0,0 1 15 16,-2 0-45-16,1 2-13 0,-2 0-51 0,3 1-26 16,-4 0-15-16,1 0-16 0,-1 0 0 15,0 0 0-15,2 1-7 0,-2 3 13 16,0-1-9-16,-1-1-16 0,-1 1 1 15,-3 1 1-15,2-2 14 0,-3 2 25 16,0-1 12-16,0 1-12 0,0-2-13 16,-4 3 4-16,-2 3 9 0,-4 2 6 0,-6 6 0 15,-3 2-22-15,-4 1-7 0,-3 1-2 16,3 2-4-16,1-5 1 0,2 1-11 16,7-3 10-16,4-5-12 0,3-3-18 15,6-1-20-15,0-4-18 0,1 0 25 16,8-1 28-16,4-1 3 0,1-3 0 15,8-5-16-15,1-3-15 0,3-6-35 16,2-2-19-16,-1-5-60 0,0 0-35 16,0-3-134-16,-2-1-144 0,1-2-87 15,-1-2-260-15,-6 6-297 0</inkml:trace>
  <inkml:trace contextRef="#ctx0" brushRef="#br0" timeOffset="53254.83">24077 8731 851 0,'0'0'1211'0,"0"0"-919"15,0 0-53-15,0 0-33 0,0 0 6 16,0 0 22-16,0 0-49 0,76 6-74 16,-63 4-13-16,-3 4-10 0,-1 2-28 15,-1 3-6-15,-2 0 40 0,-3 1 6 16,-3 1-42-16,0-1-36 0,0 2-19 16,-9 2-3-16,-8 2 87 0,-3 1-53 15,-8 1-6-15,-4 3-16 0,-6 2-12 16,-5 0-22-16,-6 3-68 0,-6 0-149 15,13-8-232-15,-31 11-808 0</inkml:trace>
  <inkml:trace contextRef="#ctx0" brushRef="#br0" timeOffset="57668.78">22296 9950 1332 0,'0'0'81'0,"0"0"40"0,0 0 188 0,0 0-33 15,0 0-150-15,0 0-13 0,0 0 65 16,0 0-4-16,0 0-42 0,0 0-42 16,-17 0-51-16,17 0-27 0,0 0-10 15,0 0 14-15,0 0-4 0,0 0 4 16,0 0 4-16,0 0 9 0,0 0 6 0,0 0 16 15,0 0 10-15,0 0 9 0,0 0 13 16,0 1-10-16,-5 1-22 0,1 6 22 16,-1 1-16-16,-2 4-4 0,-1 3 20 15,0 2-1-15,0 2 20 0,0 4 8 16,-4 5-33-16,3 2 1 0,-1 3-8 16,1 0-4-16,0 1-35 0,4 1-20 15,2-3-1-15,1-1 3 0,2-1-2 16,0 2-2-16,8-5-9 0,0 1-15 15,5-6 24-15,2 0-1 0,2-5-41 16,0-4 43-16,3-4-3 0,0-3-25 0,2-6 18 16,-2-1 8-16,3-3-27 15,-1-7 29-15,1-6 21 0,2-1-20 0,-3-5-1 16,-2-3-1-16,-3-3-1 0,-3-1-11 16,-1-1 13-16,-6-1 3 0,-1 2 19 0,-3-3-10 15,-3-3 1-15,0 2-10 16,-1-1 13-16,-7 3-13 0,2 2 12 0,-2 6 1 15,-2 2 6-15,0 3 0 0,1 1 9 16,-2 1-7-16,0 2-5 0,3-2-7 16,-2 3 10-16,1 0-19 0,0 0-3 15,-1 2 28-15,2-1-28 0,0 2-32 16,0 1 32-16,-1 0 30 0,3 5-14 16,1 1 18-16,0 2-10 0,1 1-24 15,-1 0 1-15,0 0-2 0,-1 0 0 16,3 0-33-16,-3 0 0 0,3 0 12 15,1 0 1-15,0 0-4 0,2 0-6 0,0 0-22 16,0 0-62-16,0 0-86 0,0 1-120 16,2 5-185-16,0-1-179 0,3 0-490 15</inkml:trace>
  <inkml:trace contextRef="#ctx0" brushRef="#br0" timeOffset="58432.35">22833 9794 1349 0,'0'0'1061'0,"0"0"-825"0,0 0-88 16,0 0-100-16,0 0-6 0,0 0 67 0,0 0 23 16,0 0-56-16,0 0-25 0,0 0 48 15,0 0 28-15,0 39 10 0,0-22 17 16,0 2-50-16,-3 2-31 0,-2-1-11 16,0-1-24-16,-1-1-9 0,3-3-27 15,-1-1 23-15,0-2-8 0,3-1-17 16,-1-3-13-16,1 2 13 0,-1-4 1 15,2-1 3-15,0-2-4 0,0-2-19 16,0 0-6-16,0-1-8 0,0 0-14 0,0 0-9 16,5 0-7-16,3-2 22 0,1-3 41 15,2 1 13-15,4-3 21 0,-2-2-30 16,4 0-4-16,-1-1-21 0,2-3-11 16,-1-1-3-16,0-1-9 0,1 2-38 15,-2-2-44-15,1 3-21 0,-5 0-50 16,1 0 43-16,0 2-61 0,-3 1-4 0,1 3-10 15,-3-1 60-15,-2 2 122 0,-1 0 47 16,-2 3 97-16,0 1 32 0,-3 1 14 16,0 0 28-16,0 0 9 0,0 0-7 15,0 0-39-15,0 1-28 0,0 1-30 16,0 2-12-16,0-2 3 0,0 3 31 16,0 2 28-16,0 2-19 0,3 0-25 15,0 0-25-15,0 0-17 0,0 1 2 16,-1-1-23-16,1 0-16 0,0-1 0 15,0-2 0-15,0-1-3 0,0 0-1 0,-1-3-21 16,-1 2-26-16,1-3-49 0,-2 3-44 16,0-2-33-16,0 6-64 0,-3 2-130 15,-6 3-299-15,1-1-638 0</inkml:trace>
  <inkml:trace contextRef="#ctx0" brushRef="#br0" timeOffset="59059.77">22816 10253 1747 0,'0'0'781'15,"0"0"-429"-15,0 0-173 0,0 0-16 16,0 0 10-16,0 0 49 0,0 0 5 16,0 0-67-16,0 0-62 0,0 0-92 15,0 0 13-15,-8 28-19 0,8-13 44 0,0 2-4 16,0 5-15-16,0-1-3 0,0 2-3 15,2-1-19-15,-1-1-10 0,2-6-11 16,2-1 8-16,-2-1-2 0,0-1 12 16,0-5-25-16,-2-1-43 0,0-2-62 0,-1-4-49 15,3 0-30-15,-3 0 3 0,0-6 40 16,0-2 79-16,0-4-76 0,2-4-53 16,-2 1 84-16,2 0 70 0,-2-2 65 15,0 3 0-15,2 3 26 0,-1 4 25 16,1-1 43-16,-1 2 19 0,1 3 2 15,-1-2 7-15,2 2-13 0,1-2-26 16,2 0-3-16,3-3 18 0,2-1 4 16,2 0-7-16,2 0-19 0,1-1 9 15,2 1-47-15,2-3-16 0,-1 3 16 0,1-1 0 16,-1 1-10-16,-2 1-13 16,-3 3-13-16,-3 3 14 0,-4 0-16 0,-3 2-16 15,-1 0-5-15,-1 0-5 0,-1 0 14 16,-1 3 12-16,0 1 18 0,0 1 19 15,0 1 45-15,-3 3 3 0,0 1-44 16,-4 1-26-16,1 3-15 0,-5 3 32 0,-1 1-17 16,-2 2 0-16,-2 1-14 0,1 1 1 15,-2 0 16-15,0-2-6 0,4-2-11 16,3-6-2-16,0 2 1 0,6-5-3 16,2-4-25-16,2-2-22 0,0-3-25 15,5 0 50-15,4 0 25 0,2 0 2 16,3-2-1-16,3-3 26 0,0-2-27 15,-2-4 12-15,1 0-12 0,-5 2 0 16,0-2-16-16,-4 6-15 0,-2-1-14 16,-3 2-2-16,-2 1-31 0,0 3-70 15,-8 0-162-15,-3 0-327 0,-2 3-356 0,-13 8-379 16</inkml:trace>
  <inkml:trace contextRef="#ctx0" brushRef="#br0" timeOffset="59407.57">22034 10861 1463 0,'0'0'985'15,"0"0"-875"-15,0 0-81 0,0 0-7 16,0 0 88-16,0 0 163 0,0 0-23 15,0 0-167-15,0 0-83 0,0 0-16 16,-34 24 16-16,53-24 143 0,5 0 47 0,8-1-64 16,6-4-12-16,6-1-26 0,8-2-32 15,4-2 1-15,6 1-19 0,0-1-16 16,2 2-4-16,-1-2 17 0,1 3-23 16,1-3-9-16,-4 5 7 0,3-2 64 15,-4-1-36-15,-1 1-37 0,-7-2 1 0,-5 2-2 16,-6 2-2-16,-8-2 0 15,-10 2 1-15,-7 1-34 0,-10 2-49 0,-4 0-43 16,-4 0 10-16,-14-1-110 0,0-1-531 16,-33-5-1463-16</inkml:trace>
  <inkml:trace contextRef="#ctx0" brushRef="#br0" timeOffset="92746.07">24800 11496 1283 0,'0'0'88'0,"0"0"-88"0,0 0 355 16,0 0-342-16,0 0-13 0,0 0 0 15,0 0 22-15,0 0 86 0,0 0 34 0,0-11-15 16,0 8-33-16,0 2-33 0,0 0-38 16,0 0 3-16,0 0 16 0,0-2 16 15,0 1 13-15,0 1-16 0,0 0-13 16,0-1 0-16,0 2 10 0,0 0 9 15,0 0 13-15,0 0-7 0,0-1 1 0,2 1-10 16,-1 0-1-16,-1-1-12 0,0 1 3 16,0 0-3-16,3 0-17 0,4-1 1 15,3 1 13-15,2 0 12 0,7-2-7 16,4 2 4-16,5-3 13 0,7 2 9 16,4-2-16-16,6 3-35 0,2-2 13 15,7 2-10-15,3 0 3 0,1 0-15 16,1 0-13-16,0 3 0 0,2 3-1 15,-1-2 1-15,-1 1 0 0,0 2 41 16,3-2-13-16,-1 3-25 0,-1-1 13 0,2 3-13 16,3-3 13-16,2 2-15 0,4-1 1 15,6-1 21-15,6-5-4 0,5-2 18 16,7 0-27-16,1-2-10 0,-1-6 0 16,1-2 8-16,-3 2-8 0,-1-3-1 15,-4 0-2-15,-3-1 2 0,-7 4-1 0,-4 2 2 16,-6 3 0-16,-7 0 22 0,-7 3-19 15,-7 0 6-15,-4 0-7 0,-9 3-1 16,-3 2-1-16,-7 1 0 0,-1 0 0 16,-6-2 45-16,-3-2-44 0,-6 3-1 15,-1-4 0-15,-5-1 1 0,-1 0 59 16,-1 0 8-16,0 0-2 0,0 0-7 16,0 0-19-16,0 0-3 0,0 0-6 15,0 0-6-15,0 0-13 0,0 0-10 16,0 0-2-16,0 0-11 0,0 0-4 0,2 0-1 15,-2 0-3-15,0 0 1 0,1 0 2 16,1 0 1-16,-2 0-1 0,2 0 13 16,1 0 3-16,0 0 13 0,3 0 8 15,0 0-5-15,-1 0-16 0,1 1 1 16,-3-1 1-16,2 2-2 0,-2-2-3 16,-1 0 0-16,2 0-10 0,-1 0 13 0,2 0 1 15,1 0 1-15,-1 0 2 0,4 0 11 16,2 0 7-16,3 0-10 0,0 0 4 15,3 0 2-15,0-3-17 0,-1 1 0 16,3-3-1-16,0 0-3 0,0 2 3 16,1-3 1-16,-1 0 12 0,1 1-13 15,-2-2 0-15,-2 2-13 0,-2 0 11 16,-2 3 0-16,-3-1 2 0,-1-1 3 16,-3 1 0-16,-2 2 13 0,-1-4 2 0,-2 4-3 15,0-3-15-15,-5-3-90 0,-10-2-112 16,-6-2-65-16,-1 0-250 0,-38-8-1039 0</inkml:trace>
  <inkml:trace contextRef="#ctx0" brushRef="#br0" timeOffset="148894.79">24035 9638 852 0,'0'0'183'0,"0"0"-66"0,0 0-72 15,0 0 11-15,0 0 149 0,0-71 253 16,0 60-98-16,-3-1-162 0,3 3-11 16,-1-1-23-16,1 2-7 0,-2 1-12 15,2 0-2-15,0 3-15 0,0 1-36 16,0 2-35-16,0 1-19 0,0 0 3 16,0 0 13-16,0 0 9 0,0 0 0 15,3 5-34-15,0 2-28 0,4 5 46 0,3 9 41 16,-1 5-48-16,2 5-15 0,0 3 7 15,-3 0-31-15,1 1 1 0,-2 0 20 16,-3-3-20-16,1 0 14 0,-2-2-16 16,-2-3 1-16,1-3 1 0,-2-4 10 0,0-2-12 15,0-3-11-15,0-6-49 0,0-4-94 16,-2-2-48-16,2-3-36 0,-1 0-29 16,1-3-76-16,-2-5-73 0,-1-3-210 15,-2-6 27-15,2-2 280 0,0-5-405 16,3 1 571-16,0 2 153 0,0-2 228 15,0 4-149-15,1 0 279 0,4 1 144 16,-3 1-222-16,4-1 23 0,2 1-102 0,1 3-26 16,-1 0 3-16,0 1 3 0,0 4-3 15,0 0-24-15,-1 0-31 0,1 3-18 16,1 0-41-16,-3 1-28 0,2 2-1 16,-2 0-16-16,1 2-19 0,0-2-19 15,-1 3-10-15,-1 0-29 0,1 0-28 16,-3 0-20-16,2 5-10 0,0 3-96 15,-4 2-108-15,-1 2-60 0,0 2-101 0,-4 2-102 16,-1-1-148-16</inkml:trace>
  <inkml:trace contextRef="#ctx0" brushRef="#br0" timeOffset="149070.7">24150 9803 55 0,'0'0'780'16,"0"0"-308"-16,0 0-91 0,0 0-92 16,0 0-7-16,0 0-49 0,0 0-52 0,0 0-59 15,0 0-42-15,0 0-57 0,0 0-10 16,-13 16 73-16,24-22-2 0,0-1 5 15,3-3-44-15,1 0 9 0,1 2-12 16,-2-3-42-16,-1 4 0 0,-1 1-26 16,-1 1-25-16,-4 3-86 0,1 2-1 15,-3 0-61-15,1 3-85 0,-6 7-115 16,0 6-127-16,0-2-164 0</inkml:trace>
  <inkml:trace contextRef="#ctx0" brushRef="#br0" timeOffset="151153.13">24119 10108 1263 0,'0'0'504'0,"0"0"-154"0,0 0-84 0,0 0-11 16,0 0-29-16,0 0-24 0,0 0-119 16,0 0-83-16,0 0-10 0,0 0 10 15,0 0 52-15,-8 50-24 0,20-59 11 0,2-3 34 16,2 0-22-16,-1-5-32 0,-1 1-16 16,2-2-3-16,-3 0-48 0,1 0-34 15,-1-1-8-15,0 1-12 0,-3 0-33 16,-1 1-19-16,-3 3-20 0,-3 1 25 15,-2 3-16-15,-1 2 75 0,0 0 90 16,-6 3 68-16,-1 0 45 0,0 1 68 16,-3 3-30-16,1 0-22 0,0-1 22 15,1 2 6-15,-1 0 3 0,4 0-11 16,2 0 3-16,0 0 9 0,1 0-22 16,2 0-26-16,0 0-31 0,0 2-20 15,0 3-62-15,0 4-18 0,0 6-14 0,8 10 14 16,-3 7 18-16,7 7 28 15,-1 6 0-15,2 2-16 0,2 2-11 0,-1 3 1 16,3-1 26-16,-2 0-28 0,1-3-14 16,0-5 14-16,-1-5 0 0,-4-6 0 15,1-9 0-15,-4-6-22 0,-3-5 19 0,0-7 0 16,-2-4-28-16,0-1-19 0,1-8-64 16,-1-13-2-16,1-14 100 0,-1-15-63 15,-2-16-85-15,-1-15-115 0,0-12-118 16,-6-6 33-16,-1-5-336 0,-3-1-3 15,3 2 195-15,1 4 244 0,5 12 264 16,1 8 3-16,0 10 239 0,3 10 129 16,3 9-215-16,-4 9 329 0,3 9-69 15,-2 6-134-15,-2 8 67 0,1 7-76 16,0 5-45-16,-2 2-56 0,2 4-35 0,-2 0-58 16,1 0-46-16,1 0-33 15,-2 0-38-15,2 2-23 0,0 0-18 0,2 3 53 16,1 2 23-16,1 0-32 0,0 6 3 15,-3 4-15-15,0 2-56 0,0 6-44 16,-3 1-81-16,0 0-81 0,-4 2-11 0,-6-3-89 16,-2-2 132-16,-1-1 140 0,-2-2 137 15,-3-5 93-15,2 2 53 0,-1-5 130 16,4 1 46-16,1-2 40 0,1-4-34 16,5-1-33-16,3-4-56 0,2 0-77 15,1-2-162-15,1 0-13 0,8-7-28 16,7-4 41-16,4-5 162 0,6-5-52 15,4-6-47-15,4-4-60 0,-1-1 0 16,2 2-3-16,-4 1-2 0,-4 5-17 16,-2 4-66-16,-4 5-22 0,-5 4-45 0,-4 5-64 15,-7 6-56-15,0 0-88 0,-5 8 82 16,0 6 190-16,-5 5-38 0,-5 4-17 16,-4 6 49-16,-3-2 94 0,-2-1 52 15,-1-3 107-15,-1-3 107 0,3-4-21 16,2-2-7-16,0-5-3 0,7 0 1 0,1-5-42 15,2 0-24-15,5-3-15 0,-1-1-36 16,2 0-43-16,0 0-20 0,0 0-24 16,0 0-31-16,0 0-1 0,0 0-35 15,0 2-5-15,0-1-11 0,3 1 0 16,0 3 36-16,6 3 15 0,-1 1-1 16,0 0-37-16,1 3-91 0,2-3-41 15,-1-2-59-15,1 1-74 0,-1-5-57 16,1-2-37-16,0-1-76 0,-2-8 60 15,-1-2 97-15,-2-6 170 0,1 3 146 16,-3-3 55-16,-1 3 147 0,-3 1 188 0,2 5-6 16,-2 0-76-16,0 3-21 0,0-2-32 15,0 5-66-15,0 1-36 0,0 0-19 16,0 0-6-16,0 0-24 0,0 0-31 16,0 4-35-16,-2-1-38 0,-2 2-13 15,-4 6-41-15,0 2-40 0,-3 6 33 0,-3 5 17 16,0 5 2-16,-3 0 41 0,1 1-59 15,-1-3 22-15,1-2 2 0,0-3 11 16,3-3-6-16,2-7 31 0,4-2 26 16,2-8 21-16,5-2-43 0,0 0-4 15,2-6-147-15,6-4 25 0,4-5 122 16,2-4 13-16,5-4 3 0,0-1-14 0,2 1 1 16,-1 3-3-16,-3 2 1 0,-2 4-2 15,-3 3-20-15,-2 4 8 0,-3 2 11 16,-3 2-1-16,-1 2 0 0,-3 1 3 15,0 0 30-15,0 0 70 0,0 0 18 16,0 4-22-16,0-2 15 0,0 3 19 16,-3 2-38-16,0 3-26 0,0 4 0 15,-1 4-3-15,0 6 3 0,3 7-3 16,1 4-16-16,0 1 7 0,0 1-41 0,0 2 8 16,1 0-7-16,6-2-12 0,0 2-4 15,1-3 1-15,4 0-27 0,-1-3-28 16,2 1-36-16,1-3-62 0,-1-6-23 15,0-3-39-15,-3-9-48 0,-3-7-92 0,-2-6-116 16,-4-5-43-16,-1-11 307 0,0-8 29 16,-6-8 81-16,-2-2 98 0,-3-4 147 15,0 4 2-15,2-1 137 0,1 4-36 16,-2 3-27-16,5 3-80 0,2 2 127 16,0 4-80-16,3 0-11 0,0 0-3 15,3 4-49-15,5-2-3 0,2 4-36 16,-2 0-15-16,3 5-35 0,1-2-24 15,1 5-14-15,2 0-22 0,-4 3 10 16,2 2-23-16,0 0 32 0,-3 4-41 16,1 4 3-16,-2 3 30 0,-3 6 11 15,-3 2 0-15,-1 5 0 0,-2 4-2 0,-2 2-50 16,-5 4 17-16,-4-2 10 0,-3 0 3 16,1-5-16-16,-1-5-7 0,2-7-3 15,0-5 7-15,1-4 38 0,3-5-19 16,2-1-26-16,0-2-45 0,4-5 29 0,0-3-3 15,2-2 19-15,0 0 19 0,3-2 29 16,4 2 19-16,-1-2 109 0,0 6-25 16,-1 0-17-16,-2 4-22 0,2 1 15 15,-2 1 1-15,2 2-27 0,-1-1-5 16,-1 1-32-16,0 0-4 0,0 0-12 16,0 0-19-16,0 0 7 0,0 2 10 15,0 3-11-15,1 1 13 0,-1 3 19 16,-2-1 0-16,1 4 0 0,-2 1 6 15,0 3-22-15,0-2 20 0,-5 4-20 16,-2 0 9-16,2 0 1 0,-3-3-11 0,4-1-2 16,-1-3-2-16,0-4-39 0,2-2 0 15,2-3-7-15,-1-2-2 0,2 0-23 16,0 0-35-16,0 0-33 0,0-2-25 16,0-2 15-16,0 3 48 0,0 1 36 0,2-6 67 15,1 6 6-15,1-3 104 0,-2 1 12 16,1 0 6-16,0 0-16 0,0 0-4 15,0 2 4-15,0 0-24 0,0 0-8 16,-1 0-8-16,-2 0-31 0,0 0-9 16,0 3-7-16,0 0 13 0,0 1 12 15,0 1 13-15,0 4 57 0,-2 3-35 16,-2 6-45-16,-2 6-37 0,-2 1-1 16,-1 4-2-16,1-1-31 0,-2-1-34 15,3-4-30-15,-1 0-53 0,-1-4-19 16,3-1-45-16,2-6-30 0,-2-2-50 0,5-7 48 15,1-3 118-15,0 0-45 0,0-3 6 16,0-4 80-16,1-1 85 0,5 2 130 16,-1-4 106-16,1 3 54 0,2 0-59 15,-3 5-55-15,4-1-7 0,1 2 3 16,2 0-42-16,2 0-64 0,3-2-19 0,3 3-43 16,3 0 27-16,2 0 26 0,0 0-38 15,2-2 10-15,0 1-29 0,1-3-3 16,-3-1 1-16,1-2-17 0,-5-2-57 15,0-5-62-15,-1-6-94 0,-4-4-102 16,1-8-200-16,-5 4-214 0,2-22-548 0</inkml:trace>
  <inkml:trace contextRef="#ctx0" brushRef="#br0" timeOffset="151376.01">25129 9324 1805 0,'0'0'648'0,"0"0"-284"16,0 0-116-16,0 0 14 0,0 0 33 15,0 0-11-15,0 0-67 0,0 0-67 16,0 0-42-16,0 0-40 0,0 0-65 16,-47-3-1-16,33 27 10 0,0 5-3 15,-2 2-9-15,2 3-24 0,-1-1 11 0,1 1-15 16,1-5 13-16,1-2-23 0,1-6-48 16,2-6-33-16,2-3-73 0,3-6-56 15,1-3-95-15,3-3-34 0,0 0-161 16,0-6-214-16,6-4-244 0,1-1 432 15</inkml:trace>
  <inkml:trace contextRef="#ctx0" brushRef="#br0" timeOffset="151571.25">25012 9505 325 0,'0'0'1114'0,"0"0"-574"0,0 0-103 15,0 0-95-15,0 0-43 0,0 0-8 0,0 0-56 16,0 0-102-16,0 0-42 0,0 0 57 16,20 50-18-16,-14-29-28 0,1 6-2 15,2 4-25-15,0 5-16 0,-2 4-1 16,2 1-14-16,2 2-44 0,-1-1-10 15,0 2 10-15,0 4 0 0,0-1-21 16,-2 3-26-16,1 3-58 0,-3 1-32 0,2 0-23 16,-3-5-25-16,-2-9-43 0,-1-10-89 15,-1-16-41-15,-1-14-6 0,0-12-27 16,0-6-22-16,0-38-1000 0</inkml:trace>
  <inkml:trace contextRef="#ctx0" brushRef="#br0" timeOffset="152613.87">25285 9039 117 0,'0'0'1745'0,"0"0"-1271"0,0 0-116 16,0 0-53-16,0 0-20 0,18-64-40 15,-18 64-30-15,0 0-73 0,0 4-98 16,0 2-44-16,-1 4-63 0,-3 2 19 16,2 1-6-16,-1 0-4 0,3 1 19 15,0-1-3-15,0-5-72 0,3-2-27 16,3-1-42-16,1-3-48 0,2-2-27 0,1 0-1 15,3-6 81-15,0-1 15 0,2-4 16 16,-1 1 23-16,0 0 55 0,-4 2 62 16,-1 3 3-16,-3 1 153 0,-2 4-4 15,-1 0-29-15,-3 0 16 0,0 2 22 16,0 5-39-16,0 2 13 0,-5 7-13 0,-2 2-86 16,0 2-33-16,-2 6-52 0,-2 2-54 15,-1 1-97-15,-1-3-140 0,-3 3-33 16,3-2-115-16,-4-1 22 0,3-2 87 15,-2-2 333-15,1-1 49 0,0-2 222 16,2-1 228-16,0-1 61 0,1-3-79 16,3-1-15-16,3-4-75 0,1-2-72 15,2-1-82-15,3-4-70 0,0 0-45 16,0-1-19-16,0 1 3 0,3-2 3 16,0 3-16-16,2-1-15 0,-2 0-13 0,3 0-16 15,-1 0-3-15,0-1-47 0,0-1-70 16,-1 3-68-16,2-2-70 0,-1-1-63 15,1 0-82-15,2-1-109 0,0-7 14 16,-1-1 55-16,4-3 140 0,-1-1 16 16,2-2 147-16,2 0 140 0,-2-1 450 15,1 1 55-15,0 0-46 0,0 2-108 0,-2 2-56 16,1-1-27-16,-1 1-52 0,0-1-36 16,0 3-55-16,0 0 26 0,-1 3-37 15,-2 2-34-15,-3 1-32 0,-2 3-45 16,0 0-3-16,-3 0-30 0,0 3-18 15,0-1 1-15,0 4 47 0,0 1 9 16,-3 6 7-16,-3 5 45 0,-6 6-55 16,2 5-6-16,-4-1-16 0,-1-3-25 15,2-2-7-15,1-8-32 0,1-4-35 16,5-6-32-16,2-5 86 0,1 0-180 0,3-8-186 16,0-3 148-16,2-4-111 0,3-1 49 15,4 0 155-15,-1-2 144 0,1 2 42 16,-3 5 94-16,2 2 124 0,-6 3 62 15,4 1-10-15,-4 4-43 0,-1 1 3 16,1 0 19-16,-2 0 9 0,0 1-2 0,0 3-29 16,0-2-39-16,0-1-36 0,0 2 5 15,0-1 13-15,-2 1-22 0,-4 1-30 16,1 4-99-16,-7 5-19 0,-2 1-25 16,0 4-9-16,-3 4 21 0,4-1-15 15,-2 0-9-15,4-2-13 0,1-2-23 16,3-3-34-16,1-1-34 0,5-6-36 15,1 0-26-15,0-3-104 0,4-4-146 16,5 0-13-16,2 0-4 0,0-5-5 16,1-3 142-16,-1-2 105 0,-1 2 228 0,0 1 36 15,-5 0 208-15,0 4 27 0,-2 3 2 16,-2 0 88-16,2 0 19 0,0 0-76 16,1 2-140-16,6 1-3 0,2 2 6 15,4 2 25-15,5 4-4 0,5 4-61 16,3 7-6-16,4 2 131 0,2 7-63 0,-2 4-114 15,-1 0-63-15,-2 1 4 0,-3 2 12 16,-1 2-28-16,-6-1 2 0,-4 1 14 16,-4-3-14-16,-6 0-1 0,-6-2 30 15,0 1-22-15,-8-4-9 0,-4-2-43 16,-6-2-14-16,-4-4-14 0,-3-5-43 16,-3-4-2-16,-1-6-32 0,-2-6-29 15,-1-3-106-15,3-10-150 0,0-9-206 16,10 1-17-16,2-22-466 0</inkml:trace>
  <inkml:trace contextRef="#ctx0" brushRef="#br0" timeOffset="152999.81">25519 9739 2683 0,'0'0'476'0,"0"0"-250"0,0 0 18 0,0 0 15 16,0 0 43-16,0 0-1 0,0 0-73 15,0 0-87-15,0 0-49 0,0 0-15 0,-7-10-7 16,6 14-15-16,0-1-19 0,1-2-36 15,-2 2-3-15,1-1-39 0,-2 2-10 16,-2 3-12-16,1 4-10 0,-3 3-2 16,-2 4 2-16,1 0 0 0,2-2-18 15,1-6-32-15,4-2-24 0,-1-6-36 16,2-2-23-16,0 0-32 0,0 0 17 16,0 0 16-16,0-2-60 0,3-2 38 15,0-1 100-15,3-2 128 0,0 0 64 16,-2-1 42-16,3 2 29 0,-2 1 0 0,-3 2-17 15,1 0-7-15,0 2-6 0,-3 1 0 16,2 0 0-16,-1 0 5 0,1 0 25 16,-2 0-12-16,0 0-29 0,0 1-19 15,1-1-22-15,-1 1-12 0,0-1-13 0,2 2-28 16,-1-2 0-16,1 0-28 0,4 1 3 16,-1 1-44-16,1-1-43 0,1 0-143 15,0-1-26-15,4 0-79 0,1-1-50 16,2-10-126-16,-2 2-447 0,10-14-154 0</inkml:trace>
  <inkml:trace contextRef="#ctx0" brushRef="#br0" timeOffset="153236.67">25782 9519 1023 0,'0'0'1485'0,"0"0"-1073"16,0 0-56-16,0 0-95 0,0 0-37 16,0 0 62-16,0 0-1 0,0 0-84 15,0 0-96-15,0 0-56 0,0 0-27 16,1 18-22-16,-1-16-22 0,-3 2-15 15,0 1-37-15,1 3-9 0,-1 3 15 16,3 1 27-16,0-2-8 0,3-1-7 16,5 0-3-16,4-3 15 0,2 1 25 0,5-3-18 15,1-2 11-15,3-2 24 0,0 0 2 16,0 0-16-16,-2-4 16 0,-6 1 0 16,-2-1-84-16,-5 0-61 0,-2 3-111 15,-6 1-103-15,0 0-99 0,-2 0-85 0,-5 1-250 16</inkml:trace>
  <inkml:trace contextRef="#ctx0" brushRef="#br0" timeOffset="153756.6">24322 10801 792 0,'0'0'395'0,"0"0"-194"0,0 0-70 15,0 0 12-15,0 0 29 0,0 0 42 0,0 0-6 16,0 0-14-16,0 0-7 0,0 0-16 15,0 0-30-15,0 3-41 0,0-3-52 16,0 0-29-16,3 0-18 0,1 0 0 16,3 0 92-16,3 0-1 0,2-3-25 15,3 1-10-15,2-3 1 0,4-3-1 16,1-2 0-16,5-2-3 0,2-2-4 16,4-3 4-16,5-2 12 0,6-3-3 15,8-2 0-15,6-6 15 0,9 0 54 16,9-3-19-16,10-3-20 0,9-3-10 15,11-3 16-15,7 1-37 0,10-5-13 16,2-2-18-16,6-2-6 0,-1 2 6 0,-3 2-19 16,-3 2-9-16,-9 5 0 0,-11 1 22 15,-11 6-10-15,-15 5 0 0,-10 2-12 16,-15 3 31-16,-12 4-31 0,-13 7-1 0,-9 1 0 16,-9 7 11-16,-6 0 17 0,-4 2 41 15,0 1 39-15,0 0 27 0,-9 0-116 16,-2 0-21-16,-9-1-220 0,-4 1-89 15,1 0-365-15,-31 1-862 0</inkml:trace>
  <inkml:trace contextRef="#ctx0" brushRef="#br0" timeOffset="205593.96">24176 11310 1260 0,'0'0'0'0,"0"0"-101"15,0 0 88-15,0 0 13 0,0 0 576 16,0 0-228-16,0 0-131 0,0 0-68 0,0 0-39 16,0 0-10-16,-3 0-16 0,3 0-7 15,0 0-3-15,0 0-16 0,0 0-17 16,0 0-9-16,0 0-3 0,0 0 0 15,0 0-3-15,0 1-4 0,0 6 16 16,0 3 68-16,3 5-7 0,0 9-13 16,2 5-26-16,-2 5-19 0,0 3-6 0,0 1 0 15,0 4-7-15,0-1-6 0,-3-1 26 16,2 0-17-16,-1 0 32 0,1-2-6 16,-1 1-19-16,1-2-13 0,-1-2 19 15,-1-4-19-15,2-2-25 0,-2-4 3 16,0-3 0-16,0-3-1 0,1-5-1 15,-1-2 1-15,1-5-2 0,-1-2-1 0,0-3 1 16,0-2 0-16,0 0 22 0,0 0-4 16,0 0-17-16,0 0-1 0,0 0 4 15,0-1 28-15,0-5-1 0,-4-1-31 16,-3-4-148-16,-1-2 107 0,-3-3 0 16,2-2 38-16,-1 4 3 0,2 1 34 15,1 1 10-15,-1 3 10 0,2 2-10 16,0 2-9-16,1 1-4 0,2 1 47 0,0 1 3 15,3 2 6-15,-1 0-13 0,1 0-21 16,-2 0-16-16,2 0-12 0,0 0-7 16,0 0-16-16,0 0 1 0,0 0-2 15,0 0-1-15,0 0-24 0,0 0-13 16,0 0-19-16,0 0 0 0,0 0 0 0,0 1 4 16,0 3 2-16,2 3 47 0,4 5 3 15,1 1 65-15,1 1-31 0,0 0-34 16,-3-2-34-16,1-5 13 0,0 1 20 15,-3-4-1-15,0-2-29 0,-1 0 9 16,-2-2 22-16,3 0 32 0,-1 0 42 16,2-2-15-16,5-4 12 0,4-6 7 15,3-4-11-15,4-7-57 0,1-4-10 16,-2-3-65-16,1 0-93 0,0 5-97 16,-4 3-173-16,2 8-224 0,-7 6-531 0,0 8-413 15</inkml:trace>
  <inkml:trace contextRef="#ctx0" brushRef="#br0" timeOffset="206488.16">24260 13015 143 0,'0'0'2232'15,"0"0"-1806"-15,0 0-230 0,0 0-71 0,0 0-3 16,0 0 53-16,0 0 0 0,0 0-77 16,0 0-67-16,0 0-30 0,0 0-1 15,0 22 0-15,0-1 22 0,1 10 32 16,1 7-1-16,-1 4-2 0,1 1 27 0,1 1-12 15,-2 1 23-15,0-2-40 16,2-2-11-16,-1-1-23 0,-1 1-15 0,2-2 0 16,0-1-25-16,0-2 10 0,-2-4-10 15,1-4-3-15,-2-9-3 0,1-8-1 16,-1-4 0-16,0-6-21 0,0-1-16 16,0 0 6-16,0 0 3 0,0-2 13 15,0-4-38-15,0-2 31 0,-3-6 13 16,-5-3-220-16,0-2 102 0,-2-2 66 15,0 0 83-15,2 2 10 0,0 2 35 16,1 3-15-16,-1 2 18 0,0 2 39 0,3 3 38 16,-3 1 9-16,4-1-20 0,-1 2-21 15,2 3-11-15,1 1 7 0,1 0 0 16,1 1-10-16,0 0-10 0,0 0 14 16,0 2 27-16,0 0-37 0,0 1-41 0,0-1-22 15,0 3-18-15,1-2-20 16,2 7-8-16,4 2 46 0,0 7 25 0,3 8 9 15,3 2-18-15,-3-1-16 0,1-1 0 16,-2-5-3-16,0-1-12 0,-3-6 12 16,-2-2-16-16,1-3 3 0,-4-6-2 15,2-1 5-15,-3-2 13 0,3-1 23 16,-2 0-23-16,4-5-50 0,0-3-35 16,6-7 31-16,4-10 36 0,1-7 11 15,6-8-77-15,-1-4-162 0,-2 3-244 16,-3 12-293-16,1 3-677 0</inkml:trace>
  <inkml:trace contextRef="#ctx0" brushRef="#br0" timeOffset="207229.26">24346 14402 1159 0,'0'0'430'0,"0"0"-245"0,0 0-22 15,0 0 2-15,0 0 59 0,0 0 44 0,0 0 16 16,0 0-31-16,0 0-49 0,0 0-32 16,0 0-20-16,-4 3-42 0,4 5 4 15,0 1-48-15,0 10-32 0,4 11 23 16,1 12 6-16,0 9 18 0,1 5 25 0,-1 4 31 15,1 0-32-15,0 0-28 16,0 0-6-16,0 0-25 0,1 1-21 0,-1-2-13 16,3-4-12-16,-4-1-14 0,1-8 1 15,-1-7 1-15,-2-8 11 0,-1-8-14 16,2-7-7-16,-4-7-27 0,0-4-41 16,0-2-21-16,0-3-7 0,0 0-31 15,0-3-56-15,0-4-8 0,0-4 20 16,-6-2 43-16,-2-4-207 0,1-1 148 15,-2-2 93-15,-1-1 78 0,2 5 38 16,0 0 32-16,-1 3 29 0,3 4 100 0,-2 3-14 16,4 0 13-16,0 4-20 0,-1 1 44 15,3 1-35-15,0 0 34 0,2 0-13 16,0 2-45-16,0 3-22 0,0-2-38 16,0 1-22-16,0-1-6 0,0-1-37 15,0 0-2-15,0 5-19 0,0 2-7 16,9 7 3-16,-4 3 25 0,4 4 16 0,1 1 22 15,-1-4-4-15,0 0-12 0,-1-2 2 16,4-1 1-16,-1 1 9 0,-1-2 9 16,2-2 31-16,-2 2-12 0,-3-7-4 15,2-2-6-15,-4-4-18 0,0-3 0 16,2-1-1-16,7-11-8 0,4-11 39 16,6-19 6-16,5-19-70 0,1-28-40 15,1-27-201-15,-8 18-290 0,-2-84-971 0</inkml:trace>
  <inkml:trace contextRef="#ctx0" brushRef="#br0" timeOffset="213332.03">23191 15902 1383 0,'0'0'699'0,"0"0"-424"16,0 0-233-16,0 0-42 0,0 0 0 16,0 0 39-16,0 0 39 0,0 0 12 15,0 0-22-15,-5 5-23 0,8-5-13 0,2 0-6 16,-3 0-26-16,6 5 38 0,2 1 49 15,-2 1-16-15,4 1-20 0,-1 2 26 16,1-2 6-16,-1 0-57 0,-1 1 22 16,2 0-15-16,1 0-32 0,0 2-1 15,1-3 1-15,2 2 21 0,1-3-3 16,2-2 3-16,1 1 10 0,0-1-3 16,1-2-8-16,0 1-21 0,-1-1 0 15,-1 0 13-15,1-2-10 0,-4 3-1 16,2-1 16-16,-4 0-18 0,3 1 0 0,-2 2 12 15,2-3-10-15,2 2 17 0,1-2 16 16,3 0-10-16,1-1 4 0,4-2-28 16,1 0 21-16,1 0-20 0,1 0 15 15,0 0-16-15,0-2-1 0,0-1 13 16,-1 1-11-16,-2 1 1 0,-2 1-2 0,0 0 24 16,-1 0-23-16,1 0-1 0,-1 1-1 15,0 1 3-15,3 1 23 0,1-2-7 16,4 0 6-16,0-1-24 0,6 0 15 15,-1 0 18-15,1 0-15 0,0 0-19 16,1-1 2-16,-3 1-1 0,-2 0 3 16,-2 0-4-16,-3 0-19 0,-2 0 19 15,-2 0 12-15,-2 2-11 0,-4 2-1 16,0 0 0-16,2 0 0 0,-2 1 2 0,0-1-1 16,3 1 12-16,-1-1-13 0,4 1 16 15,-1-1 28-15,2 1-41 0,0-2 22 16,-1-1-6-16,1-2-7 0,0 0 4 15,-1 0-14-15,-3 0-2 0,0-1-3 16,-3-3-22-16,0 0 3 0,2 0 19 16,-3 1 2-16,3-4 1 0,4 1 2 0,2-2 12 15,2-1-12-15,2 1-4 16,1 0 2-16,0 1-16 0,-1 0-4 0,-2 2 20 16,-1 0 0-16,-3 1 1 0,-3 1-1 15,-3 1-18-15,-1 0 18 0,-5 2 0 16,0 0 50-16,-3 0 13 0,-3 0-63 0,-1 0 1 15,-5 0-1-15,1 0-1 0,-3 0 1 16,1 0 0-16,-1 0 1 0,0 0-1 16,2 0-1-16,-2 0-11 0,1 0-10 15,-1 0-13-15,0-1-34 0,0-1-73 16,0-5-124-16,-1-1-184 0,-2 1-647 16,-19-12-815-16,44 63 1912 0</inkml:trace>
  <inkml:trace contextRef="#ctx0" brushRef="#br0" timeOffset="-213161.59">16802 15990 1304 0,'0'0'514'15,"0"0"-378"-15,0 0-136 0,0 0-68 16,0 0 0-16,0 0 68 0,0 0 42 16,0 0 85-16,0 0 32 0,0 0-49 15,28 0-84-15,-19 0-26 0,-3 0-4 0,1 0-13 16,1 0 17-16,-1 0 3 0,-3 0 20 16,0 0-7-16,1 0 97 0,-2 0-61 15,1 0 10-15,4 0 15 0,-2 0-16 16,2 0 13-16,3 0-6 0,5 0 3 15,0 0-4-15,4 0-28 0,4 0-14 16,1 0-2-16,1 0 2 0,-1 0 4 16,3 0-9-16,1 0-1 0,0 0 25 0,0-1-28 15,0 1-13-15,-2-2-3 0,0 2 2 16,-1-1 14-16,0 1-13 0,-3-2 10 16,2 2-11-16,-2 0 0 0,-1-1 11 15,1-1-12-15,1 1 18 0,0-2 6 16,-1 2-22-16,2 0-3 0,0-1 3 15,-1 1 0-15,2 1 19 0,-2-4-20 16,-2 3 2-16,3 0-3 0,-4-2-1 0,0 2-4 16,-1 0 3-16,0-1 0 0,-4 2-2 15,1 0-10-15,-3 0 12 0,2 0 1 16,-3 0 1-16,3 0 0 0,-3 0-1 16,1 0 2-16,-1 0 0 0,3 0 0 15,-1 0-1-15,0 0-1 0,0 0-1 16,-2-1 1-16,4 1 1 0,0 0 2 0,-2 0 0 15,-1-2 13-15,-1 2-16 0,0-1-1 16,0 1-2-16,-1 0 1 0,-2 0 2 16,1 0 2-16,-1 0-1 0,-1-1 0 15,2 1-2-15,-2 0 2 0,0-3-1 16,2 3 1-16,-3-1-1 0,2 0 0 16,0 1 0-16,-2-1-1 0,0 1-1 15,0 0-1-15,-1 0 0 0,-1 0-1 16,-1 0 3-16,0 0-2 0,1 0 1 0,-3 0 2 15,4 0 1-15,-3 0 0 0,2 0 2 16,-1 0 0-16,-1 0 13 0,0 0-14 16,2-1 1-16,-3 1 0 0,1-2-3 15,-1 1-53-15,1 0 18 0,-1-2-26 16,0-1 0-16,2 0-41 0,0 1-97 0,-2-4-211 16,-2 2-693-16</inkml:trace>
  <inkml:trace contextRef="#ctx0" brushRef="#br0" timeOffset="-209463.8297">12947 16022 1544 0,'0'0'422'0,"0"0"-302"15,0 0-91-15,0 0-3 0,0 0 26 16,0 0 6-16,0 0-3 0,0 0-9 16,0 0-4-16,0 0 3 0,0 0 4 15,0 0-4-15,0 0 6 0,0 0 20 16,0 0 0-16,0 0-3 0,0 0-7 0,0 0-3 16,0 0-7-16,0 0 1 0,0 0-11 15,0 0-5-15,0 0-20 0,0 0-14 16,0 0-2-16,0 0 1 0,0 0-1 15,0 0-3-15,0 0-10 0,0 0 12 16,4 0 1-16,3 0 36 0,-1 0-4 0,3 0-13 16,1 0 23-16,0 0 5 0,-1 0-11 15,-1 0-8-15,4 0-12 0,-4 0-3 16,3 0-3-16,0 0-10 0,1 0-1 16,0 1-2-16,0 1 2 0,1-2 1 15,1 1 17-15,1-1 2 0,-1 0-6 16,-1 0 0-16,2 0-13 0,-1 0 1 15,0 0 2-15,-1 0 10 0,3 0-10 16,-1 0 13-16,2 0-16 0,-3 0 1 16,2 0 1-16,-1 0 11 0,0 0-13 0,0 1-1 15,4-1 1-15,-3 0 66 0,4 0-25 16,-3 0-40-16,2 0 0 0,-1 0 0 16,1-1 13-16,0 0-14 0,-2-1-3 15,2 1 2-15,1 1 1 0,-1-2 2 16,0 1-1-16,-3 1-1 0,1-2-1 15,-3 2 1-15,1 0-19 0,-2 0 3 0,1 0 15 16,-1 0 1-16,1 0 2 0,-1 0 16 16,2-1-17-16,-1 1 0 0,-1-1 0 15,0-1-1-15,0 1 0 0,-2 1-2 16,0-1 1-16,-3 1 1 0,2 0-1 16,-2 0-1-16,-1 0-17 0,-1 0 19 15,0 0-2-15,2 0-1 0,-2 0 3 16,1 0-1-16,0 0 1 0,0 0 1 15,1 0-1-15,0 0 1 0,-2 0 0 0,4 0-1 16,-3 0 0-16,2 0 0 0,-2 0 1 16,3 0-1-16,-3 0 0 0,2 0 1 15,-3 0 0-15,2 0-1 0,0 0 2 16,-4 0 0-16,3 0-2 0,-4 0-1 16,3 0 0-16,0 0 0 0,-1 0 1 15,0 0-1-15,-1 0 0 0,2 0 1 0,-1 0 0 16,1 0 0-16,-1 0 0 0,-1-2-1 15,0 2 1-15,2 0 0 0,-3 0 1 16,1 0 0-16,1 0 0 0,-4 0 0 16,3 0-1-16,-1 0 0 0,-1 0 1 15,-1 0 0-15,2-1 0 0,-1 1 0 16,-1 0-1-16,-1 0 0 0,2 0 0 16,-2 0 1-16,1 0 3 0,-1 0 8 15,0-1-10-15,0 1 11 0,0 0-12 0,1 0 2 16,-1 0-1-16,0 0 2 0,3 0-1 15,-3 0-1-15,0 0-2 0,0 0-22 16,0 0-29-16,0 0-86 0,0 0-185 16,-13 15-823-16,22-30-797 0</inkml:trace>
  <inkml:trace contextRef="#ctx0" brushRef="#br0" timeOffset="-195377.6">19529 14097 1372 0,'0'0'309'0,"0"0"-247"16,0 0-33-16,0 0 23 0,0 0 13 15,0 0 3-15,0 0-16 0,0 0-26 16,0 0 230-16,0 0-97 0,-9 1-107 0,9-1-49 16,0 0 13-16,0 0 19 0,0 0 17 15,0 0 6-15,-2 0 0 0,1 0-19 16,-1 0 6-16,0 0-10 0,-2 0 4 15,1 0 6-15,-2 0 0 0,2 0 0 16,-1 0-20-16,-2 0 27 0,2 0 2 0,-2 2-13 16,2-2 14-16,0 0 2 0,-2 0-3 15,1 0-19-15,0 0-12 0,-2 0-1 16,2 0-9-16,-2 0 3 0,0 0-1 16,-1 0 1-16,1 0 0 0,0 0 13 15,1 0-26-15,0 0 0 0,-3 0-2 16,4 0-1-16,-1 0 22 0,1 0 38 0,0 1-18 15,1 0-41-15,-2 1-1 0,1-2-19 16,0 3 18-16,2-3 1 0,-3 1 3 16,2 0-2-16,0 1-1 0,-2 0 2 15,0-1 14-15,2 1-4 0,0 0-8 16,-1 0-1-16,2 0 7 0,-1 0-10 16,0 0-3-16,1 1 0 0,0 0-10 15,0-1-3-15,0 1 13 0,0 0-9 16,0 2 11-16,-1 2 1 0,0 1 12 15,-3 1 7-15,-1 1 0 0,3-1-6 0,0-1-1 16,-1-1-9-16,2 1 9 0,-1 1 4 16,2 0-14-16,-2 1 23 0,2-1-6 15,-2 2-16-15,2-1 19 0,0 0 3 16,0 1-2-16,2-1-20 0,-1-1-2 0,2 2-1 16,0 1 0-16,0 1 2 0,0-1 14 15,0 0-15-15,0 2 1 0,0-2-1 16,2 0 33-16,-1-1-12 0,2 2-19 15,0-3-2-15,-2 1-1 0,3 0-3 16,-1-3-12-16,0 0 15 0,0 1 25 16,0-2-24-16,0 1 0 0,1 0 1 15,3 0 10-15,-4 1-10 0,3 0-1 16,0 0 18-16,0 0-3 0,1 0-4 16,1 0-10-16,-2-1 17 0,2 0-18 15,1-1-1-15,-3 1-1 0,2 0 1 0,0-1 10 16,2 0-10-16,-1 0 0 0,0-1 0 15,3 0 11-15,-3-3 8 0,3 3-17 16,-1-3 1-16,-1-2 16 0,1 2-17 16,1-2 0-16,-2 0 1 0,2-1 10 0,2 0-10 15,1 0 12-15,-1 0 9 0,-1 0-23 16,1 0-1-16,0 0 1 0,-3 1 0 16,4-1-1-16,-2 0-2 0,2 0 2 15,-2 2 1-15,5-2 0 0,-2 0 1 16,2 0-2-16,-1 0 2 0,2 0-1 15,-2 0 2-15,0 0 0 0,1 0 9 16,-2-4-12-16,3-1 0 0,-1-1 0 16,-2 1 0-16,1-1 0 0,-2 2-3 15,-1-2-9-15,2 1 12 0,-2-1 17 16,0 1-15-16,0 0 11 0,0 0-11 0,-2-1-2 16,-1 2-1-16,0 0-12 0,-1 0 13 15,0-1-3-15,1 0 0 0,0-1 3 16,1 0 12-16,4-2 6 0,-1-1-3 15,1-1-15-15,-1 1-13 0,1 0 13 16,-1-1 0-16,-2 1-1 0,-1-2-2 0,0 1 2 16,1 0 1-16,-2-1 0 0,-2 1 1 15,0 0 2-15,-1 1-1 0,-2-1 1 16,0 0-1-16,-2-1 13 0,1 4-13 16,-2-3 1-16,1 1 13 0,-3 0-13 15,1 0 19-15,-1-1-7 0,-1-1-2 16,0-2 2-16,0 4-12 0,0-4 0 15,0 4 16-15,-3-3 6 0,-2-1-13 16,0 1 10-16,0 0-2 0,-1-1-18 16,-2-1 8-16,0 2 15 0,-1 0-25 0,0 1 24 15,0 1 17-15,0-1-20 0,-1 2 13 16,-2 0 0-16,1 2 0 0,-2-1-12 16,-2 2-22-16,-1-1 12 0,1 0-7 15,-3 3-4-15,1 0 1 0,2-2 10 16,-2 2-12-16,0 2 2 0,1-2 13 15,-2 1-15-15,-1 1 0 0,-1-1-2 0,0-1 2 16,-1 4 17-16,0 0 1 0,1-2-17 16,-1 2-1-16,0-1 0 0,-1 1 16 15,2 0-13-15,0 0 9 0,-2 0 10 16,3 0-22-16,1 3-11 0,0-3 11 16,1 3 25-16,2-1-25 0,0 0 1 15,2 0 0-15,0 0 1 0,1-1-1 16,-1 2-1-16,3 0 1 0,1-3-2 15,-2 4 0-15,2-3 0 0,1 1 1 16,0 1-2-16,0-2 2 0,1 0 0 0,-1 1 0 16,3-1-3-16,-2 1-9 0,2-1-4 15,-1-1-2-15,3 2 6 0,-2-1-13 16,2 0-6-16,0 0-2 0,1-1-1 16,-2 0-9-16,1 0-25 0,1 0-41 15,-3 0-55-15,2 0-80 0,-3 0-64 0,-2 0-111 16,1 0-390-16,-3-2-108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5273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02816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2937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6491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6696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4910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0911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856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0051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923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0619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4948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898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5152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908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png"/><Relationship Id="rId4" Type="http://schemas.openxmlformats.org/officeDocument/2006/relationships/customXml" Target="../ink/ink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8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.xml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9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.xml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customXml" Target="../ink/ink11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7</a:t>
                  </a:r>
                  <a:r>
                    <a:rPr lang="zh-CN" altLang="en-US" sz="1600" dirty="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849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和服务器间传递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时，使用的连接是（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控制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			B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建立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之上的数据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控制连接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建立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UD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之上的数据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数据连接在每次数据传输完毕后就关闭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控制连接在整个会话期间保持打开状态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 startAt="3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与客户端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建立数据连接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D. 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与服务器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21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建立控制连接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连接的叙述中，正确的是（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先于数据连接被释放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先于控制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先于数据连接被建立，并晚于数据连接被释放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数据连接先于控制连接被建立，并晚于控制连接被释放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rabicPeriod" startAt="4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匿名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访问通常使用（       ）作为用户名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Guest		B. Email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Anonymous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ID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468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10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发送了一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来获取服务器的文件列表，这时服务器应该通过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（       ）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端口来传输该列表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21			B. 20			C. 22			D. 19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关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叙述中，错误的是（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可以在不同类型的操作系统之间传送文件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 	B. 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并不适合用在两个计算机之间共享读写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控制连接在整个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会话期间一直保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               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客户端默认使用端口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与服务器建立数据传输连接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7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下关于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用户程序特点的描述中，错误的是（ 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主要有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、浏览器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载工具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传统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是最早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用户程序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浏览器软件支持访问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，可以直接登录到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FT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服务器并下载文件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命令行从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服务器下载文件的过程中网络连接意外中断，用户程序通过断点续传功能可以继续进行剩余部分的传输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CAA5C308-D87C-48F7-A6B4-2DAF5DF1E217}"/>
                  </a:ext>
                </a:extLst>
              </p14:cNvPr>
              <p14:cNvContentPartPr/>
              <p14:nvPr/>
            </p14:nvContentPartPr>
            <p14:xfrm>
              <a:off x="4338360" y="1080000"/>
              <a:ext cx="6525360" cy="36824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CAA5C308-D87C-48F7-A6B4-2DAF5DF1E21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329000" y="1070640"/>
                <a:ext cx="6544080" cy="370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3679AD34-5E25-4998-A79E-F37BF4F1DB06}"/>
                  </a:ext>
                </a:extLst>
              </p14:cNvPr>
              <p14:cNvContentPartPr/>
              <p14:nvPr/>
            </p14:nvContentPartPr>
            <p14:xfrm>
              <a:off x="4380120" y="1956240"/>
              <a:ext cx="4542120" cy="130932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3679AD34-5E25-4998-A79E-F37BF4F1DB0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370760" y="1946880"/>
                <a:ext cx="4560840" cy="1328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75006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1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概念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497586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作用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主机域名转换成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够方便访问各种网络资源和服务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实现互联网应用层协议的基础</a:t>
            </a:r>
          </a:p>
        </p:txBody>
      </p:sp>
      <p:graphicFrame>
        <p:nvGraphicFramePr>
          <p:cNvPr id="14" name="Object 1">
            <a:extLst>
              <a:ext uri="{FF2B5EF4-FFF2-40B4-BE49-F238E27FC236}">
                <a16:creationId xmlns:a16="http://schemas.microsoft.com/office/drawing/2014/main" id="{57296821-7C86-4B8C-9C2E-A5AC8463C7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366376"/>
              </p:ext>
            </p:extLst>
          </p:nvPr>
        </p:nvGraphicFramePr>
        <p:xfrm>
          <a:off x="6295519" y="1474966"/>
          <a:ext cx="5566282" cy="3965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3711978" imgH="2252710" progId="Visio.Drawing.11">
                  <p:embed/>
                </p:oleObj>
              </mc:Choice>
              <mc:Fallback>
                <p:oleObj name="Visio" r:id="rId4" imgW="3711978" imgH="2252710" progId="Visio.Drawing.11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EF5C7218-868A-4CFB-B145-9895D47A36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5519" y="1474966"/>
                        <a:ext cx="5566282" cy="3965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537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1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概念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4975860" cy="3265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系统的功能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名字空间定义：系统提供所有可能出现的结点命名的名字空间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名字注册：为主机分配在全网具有唯一性的名字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名字解析：提供有效的主机名与网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地址转换机制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9ED21D6A-1DCF-49C8-9B89-275B1AF25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490996"/>
              </p:ext>
            </p:extLst>
          </p:nvPr>
        </p:nvGraphicFramePr>
        <p:xfrm>
          <a:off x="6688667" y="1670510"/>
          <a:ext cx="4765294" cy="3265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3994660" imgH="2734769" progId="Visio.Drawing.11">
                  <p:embed/>
                </p:oleObj>
              </mc:Choice>
              <mc:Fallback>
                <p:oleObj name="Visio" r:id="rId4" imgW="3994660" imgH="2734769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AC593063-86E9-48DA-9C2E-3BCFA71B05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667" y="1670510"/>
                        <a:ext cx="4765294" cy="32655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D45FFC2C-E9E0-458F-BC4B-FC105B1B1EFA}"/>
                  </a:ext>
                </a:extLst>
              </p14:cNvPr>
              <p14:cNvContentPartPr/>
              <p14:nvPr/>
            </p14:nvContentPartPr>
            <p14:xfrm>
              <a:off x="3978000" y="3578400"/>
              <a:ext cx="1074240" cy="12578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D45FFC2C-E9E0-458F-BC4B-FC105B1B1EF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68640" y="3569040"/>
                <a:ext cx="1092960" cy="1276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7767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2 </a:t>
            </a:r>
            <a:r>
              <a:rPr lang="zh-CN" altLang="en-US" sz="2200" dirty="0">
                <a:latin typeface="Times New Roman" panose="02020603050405020304" pitchFamily="18" charset="0"/>
              </a:rPr>
              <a:t>域名结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7498927" cy="1418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名字要求全局唯一，能在整个互联网通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便于管理（名字分配、确认、回收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便于映射，域名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之间映射（关键问题映射效率）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BD2AE118-8B4E-4A4C-B56B-42CA83B2A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44222"/>
              </p:ext>
            </p:extLst>
          </p:nvPr>
        </p:nvGraphicFramePr>
        <p:xfrm>
          <a:off x="2061367" y="3284970"/>
          <a:ext cx="8069263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4246700" imgH="1366628" progId="Visio.Drawing.11">
                  <p:embed/>
                </p:oleObj>
              </mc:Choice>
              <mc:Fallback>
                <p:oleObj name="Visio" r:id="rId4" imgW="4246700" imgH="1366628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B4468C66-6B32-4ACB-B3DE-600989AF5E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367" y="3284970"/>
                        <a:ext cx="8069263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199FE996-BCA5-4E9E-8441-ECC50989B7CE}"/>
                  </a:ext>
                </a:extLst>
              </p14:cNvPr>
              <p14:cNvContentPartPr/>
              <p14:nvPr/>
            </p14:nvContentPartPr>
            <p14:xfrm>
              <a:off x="4660920" y="2995200"/>
              <a:ext cx="5416560" cy="28148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199FE996-BCA5-4E9E-8441-ECC50989B7C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651560" y="2985840"/>
                <a:ext cx="5435280" cy="28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922B46AD-C24D-4F17-A546-A0E13418047B}"/>
                  </a:ext>
                </a:extLst>
              </p14:cNvPr>
              <p14:cNvContentPartPr/>
              <p14:nvPr/>
            </p14:nvContentPartPr>
            <p14:xfrm>
              <a:off x="4990320" y="5786640"/>
              <a:ext cx="1208160" cy="9608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922B46AD-C24D-4F17-A546-A0E13418047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980960" y="5777280"/>
                <a:ext cx="1226880" cy="979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30473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3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实现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41889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空间与资源记录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按照树形名字空间结构，域名相关数据技术规范建立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空间树上每个结点和叶子用一组信息命名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查询就是从某个域的域名集合中抽取某类特殊信息的过程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服务器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域名树结构和对应信息的服务器程序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拥有对部分域名空间树完整信息的解析（授权服务器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授权服务器所管理的是“区域”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one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域名信息</a:t>
            </a: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解析程序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从域名服务器中检索客户请求查询的域名所对应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57426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3 DNS</a:t>
            </a:r>
            <a:r>
              <a:rPr lang="zh-CN" altLang="en-US" sz="2200" dirty="0">
                <a:latin typeface="Times New Roman" panose="02020603050405020304" pitchFamily="18" charset="0"/>
              </a:rPr>
              <a:t>服务的实现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者的关系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通过对本地地址解析程序系统调用，对域名系统进行访问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地址解析角度看，域名系统是由数量未知的域名服务器构成的系统，每个域名服务器存储整个域名空间树数据的一部分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域名服务角度看，域名系统由相互独立（称为“区域”）的本地数据集构成的</a:t>
            </a:r>
          </a:p>
        </p:txBody>
      </p:sp>
    </p:spTree>
    <p:extLst>
      <p:ext uri="{BB962C8B-B14F-4D97-AF65-F5344CB8AC3E}">
        <p14:creationId xmlns:p14="http://schemas.microsoft.com/office/powerpoint/2010/main" val="31595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2806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解析的基本概念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域名解析器：将域名转换为对应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地址的过程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面板→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/IP→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属性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域名解析算法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递归解析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迭代解析</a:t>
            </a: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8EEAE4BB-C378-43A1-BD9D-C0C8BE0FA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492292"/>
              </p:ext>
            </p:extLst>
          </p:nvPr>
        </p:nvGraphicFramePr>
        <p:xfrm>
          <a:off x="6096000" y="2700867"/>
          <a:ext cx="5526650" cy="3641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4" imgW="4912621" imgH="3238662" progId="Visio.Drawing.11">
                  <p:embed/>
                </p:oleObj>
              </mc:Choice>
              <mc:Fallback>
                <p:oleObj name="Visio" r:id="rId4" imgW="4912621" imgH="3238662" progId="Visio.Drawing.11">
                  <p:embed/>
                  <p:pic>
                    <p:nvPicPr>
                      <p:cNvPr id="4" name="Object 1">
                        <a:extLst>
                          <a:ext uri="{FF2B5EF4-FFF2-40B4-BE49-F238E27FC236}">
                            <a16:creationId xmlns:a16="http://schemas.microsoft.com/office/drawing/2014/main" id="{CBB531C8-A07F-4C3B-9DA6-67B68FBA94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00867"/>
                        <a:ext cx="5526650" cy="3641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172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2469727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迭代解析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509BAF4C-6F59-4BF9-9F0A-6EA36212C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188299"/>
              </p:ext>
            </p:extLst>
          </p:nvPr>
        </p:nvGraphicFramePr>
        <p:xfrm>
          <a:off x="2546614" y="2361640"/>
          <a:ext cx="6624637" cy="391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4" imgW="3891945" imgH="2305888" progId="Visio.Drawing.11">
                  <p:embed/>
                </p:oleObj>
              </mc:Choice>
              <mc:Fallback>
                <p:oleObj name="Visio" r:id="rId4" imgW="3891945" imgH="2305888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300C2AFA-7B16-49CF-A0FA-FB6BDB4E5F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614" y="2361640"/>
                        <a:ext cx="6624637" cy="391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4A2BF4A-62D3-4038-B8F7-A2C1B953F7F0}"/>
                  </a:ext>
                </a:extLst>
              </p14:cNvPr>
              <p14:cNvContentPartPr/>
              <p14:nvPr/>
            </p14:nvContentPartPr>
            <p14:xfrm>
              <a:off x="1902240" y="1598760"/>
              <a:ext cx="7213680" cy="46699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4A2BF4A-62D3-4038-B8F7-A2C1B953F7F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92880" y="1589400"/>
                <a:ext cx="7232400" cy="46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4A299A55-3C16-40EC-BDEA-DECE4B3DB97D}"/>
                  </a:ext>
                </a:extLst>
              </p14:cNvPr>
              <p14:cNvContentPartPr/>
              <p14:nvPr/>
            </p14:nvContentPartPr>
            <p14:xfrm>
              <a:off x="2392200" y="3677760"/>
              <a:ext cx="3382200" cy="9684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4A299A55-3C16-40EC-BDEA-DECE4B3DB97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82840" y="3668400"/>
                <a:ext cx="3400920" cy="98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3903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基本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2469727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递归解析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D28E96A8-983C-47F2-83F2-3A9FC88591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450077"/>
              </p:ext>
            </p:extLst>
          </p:nvPr>
        </p:nvGraphicFramePr>
        <p:xfrm>
          <a:off x="2420936" y="2361640"/>
          <a:ext cx="735012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4" imgW="4514708" imgH="2474500" progId="Visio.Drawing.11">
                  <p:embed/>
                </p:oleObj>
              </mc:Choice>
              <mc:Fallback>
                <p:oleObj name="Visio" r:id="rId4" imgW="4514708" imgH="247450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620B2681-B866-45F1-8EE1-2CD066D943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6" y="2361640"/>
                        <a:ext cx="735012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7529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F111F564-BD28-490A-8B33-9511C3CA7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8418" y="2907549"/>
            <a:ext cx="912812" cy="368300"/>
          </a:xfrm>
          <a:prstGeom prst="rect">
            <a:avLst/>
          </a:prstGeom>
          <a:solidFill>
            <a:srgbClr val="7CCA62">
              <a:lumMod val="40000"/>
              <a:lumOff val="6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38" name="左大括号 37">
            <a:extLst>
              <a:ext uri="{FF2B5EF4-FFF2-40B4-BE49-F238E27FC236}">
                <a16:creationId xmlns:a16="http://schemas.microsoft.com/office/drawing/2014/main" id="{8654FA61-D02A-4330-B82D-CB049E44B63A}"/>
              </a:ext>
            </a:extLst>
          </p:cNvPr>
          <p:cNvSpPr/>
          <p:nvPr/>
        </p:nvSpPr>
        <p:spPr>
          <a:xfrm>
            <a:off x="2351230" y="1756612"/>
            <a:ext cx="260350" cy="2592387"/>
          </a:xfrm>
          <a:prstGeom prst="leftBrac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文本框 18">
            <a:extLst>
              <a:ext uri="{FF2B5EF4-FFF2-40B4-BE49-F238E27FC236}">
                <a16:creationId xmlns:a16="http://schemas.microsoft.com/office/drawing/2014/main" id="{487BCDC6-3B13-430C-A6F1-3CEC31F25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8555" y="1588337"/>
            <a:ext cx="1657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程序体系结构</a:t>
            </a:r>
          </a:p>
        </p:txBody>
      </p:sp>
      <p:sp>
        <p:nvSpPr>
          <p:cNvPr id="40" name="左大括号 39">
            <a:extLst>
              <a:ext uri="{FF2B5EF4-FFF2-40B4-BE49-F238E27FC236}">
                <a16:creationId xmlns:a16="http://schemas.microsoft.com/office/drawing/2014/main" id="{697855DB-6CF9-4654-AFD8-29D40131863A}"/>
              </a:ext>
            </a:extLst>
          </p:cNvPr>
          <p:cNvSpPr/>
          <p:nvPr/>
        </p:nvSpPr>
        <p:spPr>
          <a:xfrm>
            <a:off x="4100655" y="1394662"/>
            <a:ext cx="179388" cy="56673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E99922C-AD06-484F-A2AB-4DCEFAAF5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9993" y="4158499"/>
            <a:ext cx="16176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应用及其协议</a:t>
            </a:r>
          </a:p>
        </p:txBody>
      </p:sp>
      <p:sp>
        <p:nvSpPr>
          <p:cNvPr id="42" name="左大括号 41">
            <a:extLst>
              <a:ext uri="{FF2B5EF4-FFF2-40B4-BE49-F238E27FC236}">
                <a16:creationId xmlns:a16="http://schemas.microsoft.com/office/drawing/2014/main" id="{02774253-62CA-4263-9922-4B808BAAFF3E}"/>
              </a:ext>
            </a:extLst>
          </p:cNvPr>
          <p:cNvSpPr/>
          <p:nvPr/>
        </p:nvSpPr>
        <p:spPr>
          <a:xfrm>
            <a:off x="4722955" y="1559762"/>
            <a:ext cx="215900" cy="796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0">
            <a:extLst>
              <a:ext uri="{FF2B5EF4-FFF2-40B4-BE49-F238E27FC236}">
                <a16:creationId xmlns:a16="http://schemas.microsoft.com/office/drawing/2014/main" id="{CF02144D-8040-4476-881D-1F756B184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25178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44" name="文本框 40">
            <a:extLst>
              <a:ext uri="{FF2B5EF4-FFF2-40B4-BE49-F238E27FC236}">
                <a16:creationId xmlns:a16="http://schemas.microsoft.com/office/drawing/2014/main" id="{4AE4E14E-0962-4756-9B93-DB7B29731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9880" y="1804237"/>
            <a:ext cx="55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分类</a:t>
            </a:r>
          </a:p>
        </p:txBody>
      </p:sp>
      <p:sp>
        <p:nvSpPr>
          <p:cNvPr id="45" name="文本框 40">
            <a:extLst>
              <a:ext uri="{FF2B5EF4-FFF2-40B4-BE49-F238E27FC236}">
                <a16:creationId xmlns:a16="http://schemas.microsoft.com/office/drawing/2014/main" id="{E87B013C-92D0-4E7D-9FBB-F126EA6D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930" y="1429587"/>
            <a:ext cx="1668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器结构</a:t>
            </a:r>
          </a:p>
        </p:txBody>
      </p:sp>
      <p:sp>
        <p:nvSpPr>
          <p:cNvPr id="46" name="文本框 40">
            <a:extLst>
              <a:ext uri="{FF2B5EF4-FFF2-40B4-BE49-F238E27FC236}">
                <a16:creationId xmlns:a16="http://schemas.microsoft.com/office/drawing/2014/main" id="{4ACCB44F-54FC-4033-9602-91BEF7EF2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1804237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点对点结构</a:t>
            </a:r>
          </a:p>
        </p:txBody>
      </p:sp>
      <p:sp>
        <p:nvSpPr>
          <p:cNvPr id="47" name="文本框 40">
            <a:extLst>
              <a:ext uri="{FF2B5EF4-FFF2-40B4-BE49-F238E27FC236}">
                <a16:creationId xmlns:a16="http://schemas.microsoft.com/office/drawing/2014/main" id="{67DB9483-2FAF-4C47-8EF3-8C8BA7FB3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855" y="2202699"/>
            <a:ext cx="1201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混合结构</a:t>
            </a:r>
          </a:p>
        </p:txBody>
      </p:sp>
      <p:sp>
        <p:nvSpPr>
          <p:cNvPr id="48" name="右大括号 47">
            <a:extLst>
              <a:ext uri="{FF2B5EF4-FFF2-40B4-BE49-F238E27FC236}">
                <a16:creationId xmlns:a16="http://schemas.microsoft.com/office/drawing/2014/main" id="{A69FAC46-E8AD-40D0-8EB5-6E774154AF6D}"/>
              </a:ext>
            </a:extLst>
          </p:cNvPr>
          <p:cNvSpPr/>
          <p:nvPr/>
        </p:nvSpPr>
        <p:spPr>
          <a:xfrm>
            <a:off x="6499368" y="1559762"/>
            <a:ext cx="254000" cy="844550"/>
          </a:xfrm>
          <a:prstGeom prst="rightBrace">
            <a:avLst>
              <a:gd name="adj1" fmla="val 8333"/>
              <a:gd name="adj2" fmla="val 49042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文本框 40">
            <a:extLst>
              <a:ext uri="{FF2B5EF4-FFF2-40B4-BE49-F238E27FC236}">
                <a16:creationId xmlns:a16="http://schemas.microsoft.com/office/drawing/2014/main" id="{C6229BB0-135C-4907-8E05-56D3F1977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451812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原理</a:t>
            </a:r>
          </a:p>
        </p:txBody>
      </p:sp>
      <p:sp>
        <p:nvSpPr>
          <p:cNvPr id="50" name="文本框 40">
            <a:extLst>
              <a:ext uri="{FF2B5EF4-FFF2-40B4-BE49-F238E27FC236}">
                <a16:creationId xmlns:a16="http://schemas.microsoft.com/office/drawing/2014/main" id="{34BA590D-5661-44AE-AD0E-FD1C34CC0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730" y="182804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特点（优缺点）</a:t>
            </a:r>
          </a:p>
        </p:txBody>
      </p:sp>
      <p:sp>
        <p:nvSpPr>
          <p:cNvPr id="51" name="文本框 40">
            <a:extLst>
              <a:ext uri="{FF2B5EF4-FFF2-40B4-BE49-F238E27FC236}">
                <a16:creationId xmlns:a16="http://schemas.microsoft.com/office/drawing/2014/main" id="{260917C6-EA9A-49E9-9E26-1A77B01BC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3380" y="2202699"/>
            <a:ext cx="145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典型应用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C3DEA6FB-0E5A-435A-892E-43773AC20603}"/>
              </a:ext>
            </a:extLst>
          </p:cNvPr>
          <p:cNvSpPr/>
          <p:nvPr/>
        </p:nvSpPr>
        <p:spPr>
          <a:xfrm>
            <a:off x="6859730" y="1394662"/>
            <a:ext cx="129698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左大括号 52">
            <a:extLst>
              <a:ext uri="{FF2B5EF4-FFF2-40B4-BE49-F238E27FC236}">
                <a16:creationId xmlns:a16="http://schemas.microsoft.com/office/drawing/2014/main" id="{13C1D477-745E-4DBF-9718-E7EC6963650A}"/>
              </a:ext>
            </a:extLst>
          </p:cNvPr>
          <p:cNvSpPr/>
          <p:nvPr/>
        </p:nvSpPr>
        <p:spPr>
          <a:xfrm>
            <a:off x="4186380" y="4056899"/>
            <a:ext cx="179388" cy="56673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文本框 40">
            <a:extLst>
              <a:ext uri="{FF2B5EF4-FFF2-40B4-BE49-F238E27FC236}">
                <a16:creationId xmlns:a16="http://schemas.microsoft.com/office/drawing/2014/main" id="{62A3C386-50F7-4826-96F5-666C63914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730" y="3899737"/>
            <a:ext cx="9540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55" name="文本框 40">
            <a:extLst>
              <a:ext uri="{FF2B5EF4-FFF2-40B4-BE49-F238E27FC236}">
                <a16:creationId xmlns:a16="http://schemas.microsoft.com/office/drawing/2014/main" id="{0D38AEAB-4CA3-46D0-9945-EF1261768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255" y="4491874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应用类别</a:t>
            </a:r>
          </a:p>
        </p:txBody>
      </p:sp>
      <p:sp>
        <p:nvSpPr>
          <p:cNvPr id="56" name="文本框 40">
            <a:extLst>
              <a:ext uri="{FF2B5EF4-FFF2-40B4-BE49-F238E27FC236}">
                <a16:creationId xmlns:a16="http://schemas.microsoft.com/office/drawing/2014/main" id="{66C09C98-6482-400D-BC4B-FFDF95B24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7318" y="2904374"/>
            <a:ext cx="1498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文本框 40">
            <a:extLst>
              <a:ext uri="{FF2B5EF4-FFF2-40B4-BE49-F238E27FC236}">
                <a16:creationId xmlns:a16="http://schemas.microsoft.com/office/drawing/2014/main" id="{82DBCB2A-F568-4112-9E58-BA1A72861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6830" y="3834649"/>
            <a:ext cx="2720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电邮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SMTP/POP3/IMAP4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" name="文本框 40">
            <a:extLst>
              <a:ext uri="{FF2B5EF4-FFF2-40B4-BE49-F238E27FC236}">
                <a16:creationId xmlns:a16="http://schemas.microsoft.com/office/drawing/2014/main" id="{9A70C126-66F8-4251-9B2E-0BF9381ED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4533149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文件传输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FTP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文本框 40">
            <a:extLst>
              <a:ext uri="{FF2B5EF4-FFF2-40B4-BE49-F238E27FC236}">
                <a16:creationId xmlns:a16="http://schemas.microsoft.com/office/drawing/2014/main" id="{038F2531-2B86-4681-9D28-F9CD297F8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8118" y="5266574"/>
            <a:ext cx="1858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域名解析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NS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文本框 40">
            <a:extLst>
              <a:ext uri="{FF2B5EF4-FFF2-40B4-BE49-F238E27FC236}">
                <a16:creationId xmlns:a16="http://schemas.microsoft.com/office/drawing/2014/main" id="{0D041665-08C1-47B9-9A47-2DEBCE84D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30" y="5780924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远程登录服务与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TELNET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文本框 40">
            <a:extLst>
              <a:ext uri="{FF2B5EF4-FFF2-40B4-BE49-F238E27FC236}">
                <a16:creationId xmlns:a16="http://schemas.microsoft.com/office/drawing/2014/main" id="{E95E63E2-9C90-435B-851E-2864BF370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429" y="6220661"/>
            <a:ext cx="2144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网络配置服务与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HC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左大括号 61">
            <a:extLst>
              <a:ext uri="{FF2B5EF4-FFF2-40B4-BE49-F238E27FC236}">
                <a16:creationId xmlns:a16="http://schemas.microsoft.com/office/drawing/2014/main" id="{4177E0A1-45C7-4378-8C01-2CE0D7F806E0}"/>
              </a:ext>
            </a:extLst>
          </p:cNvPr>
          <p:cNvSpPr/>
          <p:nvPr/>
        </p:nvSpPr>
        <p:spPr>
          <a:xfrm>
            <a:off x="5172218" y="3010737"/>
            <a:ext cx="215900" cy="3406688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左大括号 62">
            <a:extLst>
              <a:ext uri="{FF2B5EF4-FFF2-40B4-BE49-F238E27FC236}">
                <a16:creationId xmlns:a16="http://schemas.microsoft.com/office/drawing/2014/main" id="{0085B5B6-6A4A-46E9-B07C-813D598EABE2}"/>
              </a:ext>
            </a:extLst>
          </p:cNvPr>
          <p:cNvSpPr/>
          <p:nvPr/>
        </p:nvSpPr>
        <p:spPr>
          <a:xfrm>
            <a:off x="6770830" y="2699587"/>
            <a:ext cx="179388" cy="750887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文本框 40">
            <a:extLst>
              <a:ext uri="{FF2B5EF4-FFF2-40B4-BE49-F238E27FC236}">
                <a16:creationId xmlns:a16="http://schemas.microsoft.com/office/drawing/2014/main" id="{37FF9FC2-3BBB-4817-8C99-BCE57A465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3543" y="2596399"/>
            <a:ext cx="954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基本概念</a:t>
            </a:r>
          </a:p>
        </p:txBody>
      </p:sp>
      <p:sp>
        <p:nvSpPr>
          <p:cNvPr id="65" name="左大括号 64">
            <a:extLst>
              <a:ext uri="{FF2B5EF4-FFF2-40B4-BE49-F238E27FC236}">
                <a16:creationId xmlns:a16="http://schemas.microsoft.com/office/drawing/2014/main" id="{CBB6D77D-316D-4E2E-B3BE-01E71BBF6524}"/>
              </a:ext>
            </a:extLst>
          </p:cNvPr>
          <p:cNvSpPr/>
          <p:nvPr/>
        </p:nvSpPr>
        <p:spPr>
          <a:xfrm>
            <a:off x="7729680" y="2593224"/>
            <a:ext cx="238125" cy="417513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文本框 40">
            <a:extLst>
              <a:ext uri="{FF2B5EF4-FFF2-40B4-BE49-F238E27FC236}">
                <a16:creationId xmlns:a16="http://schemas.microsoft.com/office/drawing/2014/main" id="{2E19132F-690F-4C28-B87E-D37F2B9EF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30" y="2467812"/>
            <a:ext cx="1376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文本</a:t>
            </a: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超媒体</a:t>
            </a:r>
          </a:p>
        </p:txBody>
      </p:sp>
      <p:sp>
        <p:nvSpPr>
          <p:cNvPr id="67" name="文本框 40">
            <a:extLst>
              <a:ext uri="{FF2B5EF4-FFF2-40B4-BE49-F238E27FC236}">
                <a16:creationId xmlns:a16="http://schemas.microsoft.com/office/drawing/2014/main" id="{7280D4EF-BB39-4578-9C13-F9DCFEA7E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255" y="2842462"/>
            <a:ext cx="1374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ML/URL</a:t>
            </a: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文本框 40">
            <a:extLst>
              <a:ext uri="{FF2B5EF4-FFF2-40B4-BE49-F238E27FC236}">
                <a16:creationId xmlns:a16="http://schemas.microsoft.com/office/drawing/2014/main" id="{E3837F6B-3899-43B8-B084-9F5F95EA0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4655" y="3290137"/>
            <a:ext cx="954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Http</a:t>
            </a: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69" name="右大括号 68">
            <a:extLst>
              <a:ext uri="{FF2B5EF4-FFF2-40B4-BE49-F238E27FC236}">
                <a16:creationId xmlns:a16="http://schemas.microsoft.com/office/drawing/2014/main" id="{0074068E-6DAA-4FE6-AC54-9BB0C421A6EE}"/>
              </a:ext>
            </a:extLst>
          </p:cNvPr>
          <p:cNvSpPr/>
          <p:nvPr/>
        </p:nvSpPr>
        <p:spPr>
          <a:xfrm>
            <a:off x="9069530" y="2653549"/>
            <a:ext cx="195263" cy="2990850"/>
          </a:xfrm>
          <a:prstGeom prst="rightBrace">
            <a:avLst>
              <a:gd name="adj1" fmla="val 8333"/>
              <a:gd name="adj2" fmla="val 49177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211F33D-FDE3-4262-A672-A29370628092}"/>
              </a:ext>
            </a:extLst>
          </p:cNvPr>
          <p:cNvSpPr/>
          <p:nvPr/>
        </p:nvSpPr>
        <p:spPr>
          <a:xfrm>
            <a:off x="9317180" y="3566362"/>
            <a:ext cx="1049338" cy="1116012"/>
          </a:xfrm>
          <a:prstGeom prst="rect">
            <a:avLst/>
          </a:prstGeom>
          <a:solidFill>
            <a:srgbClr val="DBEFF9">
              <a:lumMod val="90000"/>
              <a:alpha val="14000"/>
            </a:srgbClr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基本概念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协议内容</a:t>
            </a:r>
          </a:p>
        </p:txBody>
      </p:sp>
      <p:sp>
        <p:nvSpPr>
          <p:cNvPr id="71" name="左大括号 70">
            <a:extLst>
              <a:ext uri="{FF2B5EF4-FFF2-40B4-BE49-F238E27FC236}">
                <a16:creationId xmlns:a16="http://schemas.microsoft.com/office/drawing/2014/main" id="{9C059F54-FC10-4BFD-88A7-ABF00D93F01D}"/>
              </a:ext>
            </a:extLst>
          </p:cNvPr>
          <p:cNvSpPr/>
          <p:nvPr/>
        </p:nvSpPr>
        <p:spPr>
          <a:xfrm>
            <a:off x="7729680" y="3283787"/>
            <a:ext cx="238125" cy="415925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文本框 40">
            <a:extLst>
              <a:ext uri="{FF2B5EF4-FFF2-40B4-BE49-F238E27FC236}">
                <a16:creationId xmlns:a16="http://schemas.microsoft.com/office/drawing/2014/main" id="{5A001715-AB43-4801-A253-0FD1DAD35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955" y="3142499"/>
            <a:ext cx="100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运行机制</a:t>
            </a:r>
          </a:p>
        </p:txBody>
      </p:sp>
      <p:sp>
        <p:nvSpPr>
          <p:cNvPr id="73" name="文本框 40">
            <a:extLst>
              <a:ext uri="{FF2B5EF4-FFF2-40B4-BE49-F238E27FC236}">
                <a16:creationId xmlns:a16="http://schemas.microsoft.com/office/drawing/2014/main" id="{5FAC9EDA-01CC-405F-AAAF-78CD2405D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368" y="3536199"/>
            <a:ext cx="1004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报文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32842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6 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域名系统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DNS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服务 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6.4 DNS</a:t>
            </a:r>
            <a:r>
              <a:rPr lang="zh-CN" altLang="en-US" sz="2200" dirty="0">
                <a:latin typeface="Times New Roman" panose="02020603050405020304" pitchFamily="18" charset="0"/>
              </a:rPr>
              <a:t>的高速缓存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9BBD356-EBBA-4B71-961C-6F60E0E45687}"/>
              </a:ext>
            </a:extLst>
          </p:cNvPr>
          <p:cNvSpPr txBox="1"/>
          <p:nvPr/>
        </p:nvSpPr>
        <p:spPr>
          <a:xfrm>
            <a:off x="1475740" y="1670510"/>
            <a:ext cx="9666393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制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根目录被复制，该服务器副本存放在整个网络上。当一个新的网络加入互联网时，在本地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中配置一个根服务器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：使用高速缓存优化查询开销。每个服务器都保留了一个域名缓存，查询一个新的域名时，服务器将该绑定的一个副本置于它的缓存中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E793B6E-6898-4FD8-B504-0791EB0655A5}"/>
                  </a:ext>
                </a:extLst>
              </p14:cNvPr>
              <p14:cNvContentPartPr/>
              <p14:nvPr/>
            </p14:nvContentPartPr>
            <p14:xfrm>
              <a:off x="2970000" y="1001160"/>
              <a:ext cx="1663200" cy="36662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E793B6E-6898-4FD8-B504-0791EB0655A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60640" y="991800"/>
                <a:ext cx="1681920" cy="368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426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410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互联网中域名解析依赖于由域名服务器组成的逻辑树。在域名解析过程中，主机上请求域名解析的软件不需要知道（        ）信息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本地域名服务器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本地域名服务器父结点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服务器树根结点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			B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			C.  I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			D.  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II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递归查询中，由（      ）给客户端返回地址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最开始连接的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B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最后连接的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目的地址所在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不确定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若本地域名服务器无缓存，则在采用递归方法解析另一网络某主机域名时，用户主机和本地域名服务器发送的域名请求条数分别为（ 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342900" marR="0" lvl="0" indent="-34290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UcPeriod"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B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，多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多条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多条，多条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200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随堂小测</a:t>
            </a:r>
          </a:p>
        </p:txBody>
      </p:sp>
      <p:sp>
        <p:nvSpPr>
          <p:cNvPr id="67" name="文本框 3">
            <a:extLst>
              <a:ext uri="{FF2B5EF4-FFF2-40B4-BE49-F238E27FC236}">
                <a16:creationId xmlns:a16="http://schemas.microsoft.com/office/drawing/2014/main" id="{2DB6780B-468C-4E26-A53E-325C6C326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55427"/>
            <a:ext cx="10273242" cy="5218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一台主机要解析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cskaoyan.com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，如果这台主机配置的域名服务器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2.120.66.68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因特网顶级域名服务器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1.2.8.6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而存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cskaoyan.com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地址对应关系的域名服务器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2.113.16.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那么这台主机解析该域名通常首先查询（  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202.120.66.68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服务器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	B. 11.2.8.6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域名服务器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. 202.113.16.10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服务器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				D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可以从这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个域名服务器中任选一个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. 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假设所有域名服务器均采用迭代查询方式进行域名解析。当主机访问规范域名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www.abc.xyz.com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网站时，本地域名服务器在完成该域名解析的过程中，可能发出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查询的最少和最多次数分别是（      ）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			B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3			C. 0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4			D. 1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域名与（       ）具有一一对应的关系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IP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B. MAC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地址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C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主机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			D. 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7. DNS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是基于（      ）模式的分布式系统。</a:t>
            </a:r>
            <a:endParaRPr kumimoji="0" lang="en-US" altLang="zh-CN" sz="1600" b="0" i="0" u="none" strike="noStrike" kern="0" cap="none" spc="0" normalizeH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A. C/S			B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B/S			C. P2P			D.</a:t>
            </a:r>
            <a:r>
              <a:rPr lang="zh-CN" altLang="en-US" sz="1600" b="0" kern="0" dirty="0">
                <a:solidFill>
                  <a:prstClr val="black"/>
                </a:solidFill>
                <a:latin typeface="Times New Roman" panose="02020603050405020304" pitchFamily="18" charset="0"/>
              </a:rPr>
              <a:t>以上都不是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列</a:t>
            </a: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CP/IP</a:t>
            </a:r>
            <a:r>
              <a:rPr kumimoji="0" lang="zh-CN" altLang="en-US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应用层议中，可以使用传输层无连接服务的是（      ）。</a:t>
            </a:r>
            <a:endParaRPr lang="en-US" altLang="zh-CN" sz="1600" b="0" kern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R="0" lvl="0" defTabSz="91440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. FTP			B. DNS			C. SMTP			D. </a:t>
            </a:r>
            <a:r>
              <a:rPr kumimoji="0" lang="en-US" altLang="zh-CN" sz="1600" b="0" i="0" u="none" strike="noStrike" kern="0" cap="none" spc="0" normalizeH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HTTP</a:t>
            </a:r>
          </a:p>
        </p:txBody>
      </p:sp>
    </p:spTree>
    <p:extLst>
      <p:ext uri="{BB962C8B-B14F-4D97-AF65-F5344CB8AC3E}">
        <p14:creationId xmlns:p14="http://schemas.microsoft.com/office/powerpoint/2010/main" val="29277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1 </a:t>
            </a:r>
            <a:r>
              <a:rPr lang="zh-CN" altLang="en-US" sz="2200" dirty="0">
                <a:latin typeface="Times New Roman" panose="02020603050405020304" pitchFamily="18" charset="0"/>
              </a:rPr>
              <a:t>文件传输的基本概念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1475740" y="1670510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允许用户将文件从一台计算机保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到另一台计算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使用户可以方便地访问网络文件资源，无需对文件进行转换，服务效率高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：提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计算机；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：请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的计算机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模式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/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式；传输层协议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）、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）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本地计算机用户（客户）将文件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传输到客户的过程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传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客户端将文件从本地计算机传输到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的过程</a:t>
            </a:r>
          </a:p>
        </p:txBody>
      </p:sp>
      <p:pic>
        <p:nvPicPr>
          <p:cNvPr id="18" name="图片 1">
            <a:extLst>
              <a:ext uri="{FF2B5EF4-FFF2-40B4-BE49-F238E27FC236}">
                <a16:creationId xmlns:a16="http://schemas.microsoft.com/office/drawing/2014/main" id="{9094C6AD-6F98-4F99-B82F-E5A3995F58D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796" y="4875596"/>
            <a:ext cx="5078829" cy="1418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4">
            <a:extLst>
              <a:ext uri="{FF2B5EF4-FFF2-40B4-BE49-F238E27FC236}">
                <a16:creationId xmlns:a16="http://schemas.microsoft.com/office/drawing/2014/main" id="{FB29202C-FB78-483B-B359-F2F9A2B851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925"/>
              </p:ext>
            </p:extLst>
          </p:nvPr>
        </p:nvGraphicFramePr>
        <p:xfrm>
          <a:off x="6096000" y="4308692"/>
          <a:ext cx="5597860" cy="19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2966001" imgH="1053614" progId="Visio.Drawing.11">
                  <p:embed/>
                </p:oleObj>
              </mc:Choice>
              <mc:Fallback>
                <p:oleObj name="Visio" r:id="rId5" imgW="2966001" imgH="1053614" progId="Visio.Drawing.11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2E6C420D-F333-4E67-8DAB-13063953CB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308692"/>
                        <a:ext cx="5597860" cy="1985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A6AAFCB5-3A12-4C58-BFFA-6E51B1697945}"/>
                  </a:ext>
                </a:extLst>
              </p14:cNvPr>
              <p14:cNvContentPartPr/>
              <p14:nvPr/>
            </p14:nvContentPartPr>
            <p14:xfrm>
              <a:off x="2682000" y="5267880"/>
              <a:ext cx="2660400" cy="12258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A6AAFCB5-3A12-4C58-BFFA-6E51B169794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72640" y="5258520"/>
                <a:ext cx="2679120" cy="1244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12892025-7A11-43D4-B4C2-30238EB96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855799"/>
              </p:ext>
            </p:extLst>
          </p:nvPr>
        </p:nvGraphicFramePr>
        <p:xfrm>
          <a:off x="342784" y="1669582"/>
          <a:ext cx="5753215" cy="2452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5627525" imgH="2399057" progId="Visio.Drawing.11">
                  <p:embed/>
                </p:oleObj>
              </mc:Choice>
              <mc:Fallback>
                <p:oleObj name="Visio" r:id="rId4" imgW="5627525" imgH="2399057" progId="Visio.Drawing.11">
                  <p:embed/>
                  <p:pic>
                    <p:nvPicPr>
                      <p:cNvPr id="9" name="Object 1">
                        <a:extLst>
                          <a:ext uri="{FF2B5EF4-FFF2-40B4-BE49-F238E27FC236}">
                            <a16:creationId xmlns:a16="http://schemas.microsoft.com/office/drawing/2014/main" id="{866B2BB3-F607-4D82-A566-49E2530CC2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84" y="1669582"/>
                        <a:ext cx="5753215" cy="2452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>
            <a:extLst>
              <a:ext uri="{FF2B5EF4-FFF2-40B4-BE49-F238E27FC236}">
                <a16:creationId xmlns:a16="http://schemas.microsoft.com/office/drawing/2014/main" id="{DCBA1CC2-5F30-44B5-996C-6B15D28839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594180"/>
              </p:ext>
            </p:extLst>
          </p:nvPr>
        </p:nvGraphicFramePr>
        <p:xfrm>
          <a:off x="6366037" y="939049"/>
          <a:ext cx="5483179" cy="5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6" imgW="5704777" imgH="5446841" progId="Visio.Drawing.11">
                  <p:embed/>
                </p:oleObj>
              </mc:Choice>
              <mc:Fallback>
                <p:oleObj name="Visio" r:id="rId6" imgW="5704777" imgH="5446841" progId="Visio.Drawing.11">
                  <p:embed/>
                  <p:pic>
                    <p:nvPicPr>
                      <p:cNvPr id="4" name="Object 1">
                        <a:extLst>
                          <a:ext uri="{FF2B5EF4-FFF2-40B4-BE49-F238E27FC236}">
                            <a16:creationId xmlns:a16="http://schemas.microsoft.com/office/drawing/2014/main" id="{435CC848-8950-491A-8F45-EF09F27B4A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6037" y="939049"/>
                        <a:ext cx="5483179" cy="5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9ED5518-08B8-41A8-89ED-B2F190F82DFC}"/>
                  </a:ext>
                </a:extLst>
              </p14:cNvPr>
              <p14:cNvContentPartPr/>
              <p14:nvPr/>
            </p14:nvContentPartPr>
            <p14:xfrm>
              <a:off x="7137720" y="1953000"/>
              <a:ext cx="4256280" cy="32634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9ED5518-08B8-41A8-89ED-B2F190F82DF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128360" y="1943640"/>
                <a:ext cx="4275000" cy="328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59817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301B5F6-BD2F-40A8-A8B3-CA5C06D1CF4E}"/>
              </a:ext>
            </a:extLst>
          </p:cNvPr>
          <p:cNvSpPr txBox="1"/>
          <p:nvPr/>
        </p:nvSpPr>
        <p:spPr>
          <a:xfrm>
            <a:off x="1475740" y="1670510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控制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向服务器发送用户名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S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向服务器发送用户口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LIS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向服务器请求发送当前目录的文件列表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ET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ilenam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）：从服务器端检索当前目录指定的文件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TOR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ilenam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）：将客户主机的一个文件存储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服务器中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FE2713E-61D1-477F-9C40-824DE9C534D1}"/>
              </a:ext>
            </a:extLst>
          </p:cNvPr>
          <p:cNvSpPr txBox="1"/>
          <p:nvPr/>
        </p:nvSpPr>
        <p:spPr>
          <a:xfrm>
            <a:off x="1475740" y="4670892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响应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25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正确，准备传输文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即将打开；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26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关闭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2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服务就绪；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2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服务关闭</a:t>
            </a:r>
          </a:p>
        </p:txBody>
      </p:sp>
    </p:spTree>
    <p:extLst>
      <p:ext uri="{BB962C8B-B14F-4D97-AF65-F5344CB8AC3E}">
        <p14:creationId xmlns:p14="http://schemas.microsoft.com/office/powerpoint/2010/main" val="2637820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2 FTP</a:t>
            </a:r>
            <a:r>
              <a:rPr lang="zh-CN" altLang="en-US" sz="2200" dirty="0">
                <a:latin typeface="Times New Roman" panose="02020603050405020304" pitchFamily="18" charset="0"/>
              </a:rPr>
              <a:t>的工作原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1EBBE9-1719-45FE-B303-4FAE64AD0AB3}"/>
              </a:ext>
            </a:extLst>
          </p:cNvPr>
          <p:cNvSpPr txBox="1"/>
          <p:nvPr/>
        </p:nvSpPr>
        <p:spPr>
          <a:xfrm>
            <a:off x="1475740" y="1670510"/>
            <a:ext cx="9645650" cy="3265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客户端使用临时端口号（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10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与服务器端熟知端口号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之间连接一个控制连接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鉴别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控制连接建立之后，服务器端要求客户端发送用户名和口令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连接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服务器端接收到客户端文件传输命令后，开始发起与客户端的数据连接。客户端使用临时端口号（如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00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与服务器端熟知端口号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之间建立数据连接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传输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文件下载（或上传）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连接关闭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数据连接上文件传输结束，关闭数据连接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74E7F6A-5122-4E72-99FC-4C55C27AFF00}"/>
                  </a:ext>
                </a:extLst>
              </p14:cNvPr>
              <p14:cNvContentPartPr/>
              <p14:nvPr/>
            </p14:nvContentPartPr>
            <p14:xfrm>
              <a:off x="4899960" y="1793160"/>
              <a:ext cx="4557600" cy="21650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74E7F6A-5122-4E72-99FC-4C55C27AFF0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90600" y="1783800"/>
                <a:ext cx="4576320" cy="2183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8658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3 FTP</a:t>
            </a:r>
            <a:r>
              <a:rPr lang="zh-CN" altLang="en-US" sz="2200" dirty="0">
                <a:latin typeface="Times New Roman" panose="02020603050405020304" pitchFamily="18" charset="0"/>
              </a:rPr>
              <a:t>与</a:t>
            </a:r>
            <a:r>
              <a:rPr lang="en-US" altLang="zh-CN" sz="2200" dirty="0">
                <a:latin typeface="Times New Roman" panose="02020603050405020304" pitchFamily="18" charset="0"/>
              </a:rPr>
              <a:t>TFTP</a:t>
            </a:r>
            <a:r>
              <a:rPr lang="zh-CN" altLang="en-US" sz="2200" dirty="0">
                <a:latin typeface="Times New Roman" panose="02020603050405020304" pitchFamily="18" charset="0"/>
              </a:rPr>
              <a:t>的特点对比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C11377-39BD-46E0-A0D4-B1A9E9D97500}"/>
              </a:ext>
            </a:extLst>
          </p:cNvPr>
          <p:cNvSpPr txBox="1"/>
          <p:nvPr/>
        </p:nvSpPr>
        <p:spPr>
          <a:xfrm>
            <a:off x="1475740" y="1670510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特点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交互式用户界面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利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方便与服务器对话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文件格式说明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允许指定数据类型和格式（文本方式、二进制方式）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权限控制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文件传输之前，向服务器提供登录用户名和口令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9A00B37-5925-46FB-8FF2-194A0A83F087}"/>
              </a:ext>
            </a:extLst>
          </p:cNvPr>
          <p:cNvSpPr txBox="1"/>
          <p:nvPr/>
        </p:nvSpPr>
        <p:spPr>
          <a:xfrm>
            <a:off x="1475740" y="3747562"/>
            <a:ext cx="9645650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特点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传输可靠性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面向连接的可靠传输，采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简洁、采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命令集：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含发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文件、列出目录与删除文件等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杂命令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只定义文件发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命令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数据表示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定数据类型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只允许传输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或二进制文本文件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用户鉴别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有登录用户鉴别功能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F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不提供用户鉴别功能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BB2CC80B-25CD-424D-9C7B-E25B9D0F8F4D}"/>
                  </a:ext>
                </a:extLst>
              </p14:cNvPr>
              <p14:cNvContentPartPr/>
              <p14:nvPr/>
            </p14:nvContentPartPr>
            <p14:xfrm>
              <a:off x="3506040" y="3870360"/>
              <a:ext cx="7068240" cy="12456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BB2CC80B-25CD-424D-9C7B-E25B9D0F8F4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96680" y="3861000"/>
                <a:ext cx="7086960" cy="126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72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4  </a:t>
            </a:r>
            <a:r>
              <a:rPr lang="zh-CN" altLang="en-US" sz="2200" dirty="0">
                <a:latin typeface="Times New Roman" panose="02020603050405020304" pitchFamily="18" charset="0"/>
              </a:rPr>
              <a:t>匿名</a:t>
            </a:r>
            <a:r>
              <a:rPr lang="en-US" altLang="zh-CN" sz="2200" dirty="0">
                <a:latin typeface="Times New Roman" panose="02020603050405020304" pitchFamily="18" charset="0"/>
              </a:rPr>
              <a:t>FTP</a:t>
            </a:r>
            <a:r>
              <a:rPr lang="zh-CN" altLang="en-US" sz="2200" dirty="0">
                <a:latin typeface="Times New Roman" panose="02020603050405020304" pitchFamily="18" charset="0"/>
              </a:rPr>
              <a:t>服务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A609113-FC50-4D37-BA0C-9342D41A0C1D}"/>
              </a:ext>
            </a:extLst>
          </p:cNvPr>
          <p:cNvSpPr txBox="1"/>
          <p:nvPr/>
        </p:nvSpPr>
        <p:spPr>
          <a:xfrm>
            <a:off x="1475740" y="1670510"/>
            <a:ext cx="9645650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上建立一个公开账户（通常为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onymou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，并赋予该账户访问公共目录的权限，以便提供免费的服务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访问匿名服务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不需要输入用户名与用户密码（也可以用“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onymous”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用户名，用“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uest”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作为密码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匿名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只允许用户下载文件，不允许用户上传文件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F18F5B3-DE2D-422D-9F02-DB9AF181A510}"/>
                  </a:ext>
                </a:extLst>
              </p14:cNvPr>
              <p14:cNvContentPartPr/>
              <p14:nvPr/>
            </p14:nvContentPartPr>
            <p14:xfrm>
              <a:off x="3346560" y="2705400"/>
              <a:ext cx="7145280" cy="79740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F18F5B3-DE2D-422D-9F02-DB9AF181A51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337200" y="2696040"/>
                <a:ext cx="7164000" cy="81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85577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5753214" cy="4971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2.5 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文件传输服务与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TFTP</a:t>
            </a:r>
            <a:r>
              <a:rPr lang="zh-CN" altLang="en-US" sz="2800" b="1" dirty="0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协议</a:t>
            </a: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48244893-63F5-4528-9879-8F4E60A8D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4" y="939049"/>
            <a:ext cx="5235575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2.5.5  FTP</a:t>
            </a:r>
            <a:r>
              <a:rPr lang="zh-CN" altLang="en-US" sz="2200" dirty="0">
                <a:latin typeface="Times New Roman" panose="02020603050405020304" pitchFamily="18" charset="0"/>
              </a:rPr>
              <a:t>客户程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A609113-FC50-4D37-BA0C-9342D41A0C1D}"/>
              </a:ext>
            </a:extLst>
          </p:cNvPr>
          <p:cNvSpPr txBox="1"/>
          <p:nvPr/>
        </p:nvSpPr>
        <p:spPr>
          <a:xfrm>
            <a:off x="1475740" y="1670510"/>
            <a:ext cx="9645650" cy="1880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统命令行：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S-DOS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台命令行状态下，执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令行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浏览器（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://192.168.153.15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浏览器用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外，还支持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登录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，下载文件</a:t>
            </a:r>
          </a:p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工具：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shFX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ech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uteFT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</a:p>
        </p:txBody>
      </p:sp>
      <p:pic>
        <p:nvPicPr>
          <p:cNvPr id="10" name="Picture 18">
            <a:extLst>
              <a:ext uri="{FF2B5EF4-FFF2-40B4-BE49-F238E27FC236}">
                <a16:creationId xmlns:a16="http://schemas.microsoft.com/office/drawing/2014/main" id="{5885D005-0D0E-4C5C-8664-D70FB0A43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799" y="3781643"/>
            <a:ext cx="3321836" cy="2000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9">
            <a:extLst>
              <a:ext uri="{FF2B5EF4-FFF2-40B4-BE49-F238E27FC236}">
                <a16:creationId xmlns:a16="http://schemas.microsoft.com/office/drawing/2014/main" id="{65CE3F12-4AFB-4B4B-A3E3-3A39CDE92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367" y="3746634"/>
            <a:ext cx="4021915" cy="203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429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0</TotalTime>
  <Words>1428</Words>
  <Application>Microsoft Office PowerPoint</Application>
  <PresentationFormat>宽屏</PresentationFormat>
  <Paragraphs>185</Paragraphs>
  <Slides>22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LilyUPC</vt:lpstr>
      <vt:lpstr>等线</vt:lpstr>
      <vt:lpstr>等线 Light</vt:lpstr>
      <vt:lpstr>方正兰亭中黑_GBK</vt:lpstr>
      <vt:lpstr>思源宋体 CN Heavy</vt:lpstr>
      <vt:lpstr>宋体</vt:lpstr>
      <vt:lpstr>微软雅黑</vt:lpstr>
      <vt:lpstr>Arial</vt:lpstr>
      <vt:lpstr>Calibri</vt:lpstr>
      <vt:lpstr>Century Gothic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SZU</cp:lastModifiedBy>
  <cp:revision>1508</cp:revision>
  <dcterms:created xsi:type="dcterms:W3CDTF">2017-09-08T08:49:00Z</dcterms:created>
  <dcterms:modified xsi:type="dcterms:W3CDTF">2025-03-27T07:29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